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33E259E" w14:textId="5396A3AB" w:rsidR="00B30ADF" w:rsidRDefault="00B30ADF">
      <w:bookmarkStart w:id="0" w:name="Title"/>
      <w:bookmarkStart w:id="1" w:name="DocumentFor"/>
      <w:bookmarkStart w:id="2" w:name="_Hlk40295327"/>
      <w:bookmarkStart w:id="3" w:name="page1"/>
      <w:bookmarkEnd w:id="0"/>
      <w:bookmarkEnd w:id="1"/>
      <w:bookmarkEnd w:id="2"/>
    </w:p>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DA1267"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5B19167F" w:rsidR="004F0988" w:rsidRPr="00DA1267" w:rsidRDefault="004F0988" w:rsidP="00133525">
            <w:pPr>
              <w:pStyle w:val="ZA"/>
              <w:framePr w:w="0" w:hRule="auto" w:wrap="auto" w:vAnchor="margin" w:hAnchor="text" w:yAlign="inline"/>
            </w:pPr>
            <w:r w:rsidRPr="00DA1267">
              <w:rPr>
                <w:sz w:val="64"/>
              </w:rPr>
              <w:t xml:space="preserve">3GPP </w:t>
            </w:r>
            <w:bookmarkStart w:id="4" w:name="specType1"/>
            <w:r w:rsidR="0063543D" w:rsidRPr="00DA1267">
              <w:rPr>
                <w:sz w:val="64"/>
              </w:rPr>
              <w:t>TR</w:t>
            </w:r>
            <w:bookmarkEnd w:id="4"/>
            <w:r w:rsidRPr="00DA1267">
              <w:rPr>
                <w:sz w:val="64"/>
              </w:rPr>
              <w:t xml:space="preserve"> </w:t>
            </w:r>
            <w:bookmarkStart w:id="5" w:name="specNumber"/>
            <w:r w:rsidR="00883457" w:rsidRPr="00DA1267">
              <w:rPr>
                <w:sz w:val="64"/>
              </w:rPr>
              <w:t>33</w:t>
            </w:r>
            <w:r w:rsidRPr="00DA1267">
              <w:rPr>
                <w:sz w:val="64"/>
              </w:rPr>
              <w:t>.</w:t>
            </w:r>
            <w:bookmarkEnd w:id="5"/>
            <w:r w:rsidR="00971CF1">
              <w:rPr>
                <w:sz w:val="64"/>
              </w:rPr>
              <w:t>713</w:t>
            </w:r>
            <w:r w:rsidRPr="00DA1267">
              <w:rPr>
                <w:sz w:val="64"/>
              </w:rPr>
              <w:t xml:space="preserve"> </w:t>
            </w:r>
            <w:r w:rsidRPr="00DA1267">
              <w:t>V</w:t>
            </w:r>
            <w:bookmarkStart w:id="6" w:name="specVersion"/>
            <w:r w:rsidR="00772FB2" w:rsidRPr="00DA1267">
              <w:t>0</w:t>
            </w:r>
            <w:r w:rsidRPr="00DA1267">
              <w:t>.</w:t>
            </w:r>
            <w:ins w:id="7" w:author="Rapporteur" w:date="2024-08-26T09:53:00Z" w16du:dateUtc="2024-08-26T13:53:00Z">
              <w:r w:rsidR="008B63D4">
                <w:t>3</w:t>
              </w:r>
            </w:ins>
            <w:del w:id="8" w:author="Rapporteur" w:date="2024-08-26T09:53:00Z" w16du:dateUtc="2024-08-26T13:53:00Z">
              <w:r w:rsidR="00CA526C" w:rsidDel="008B63D4">
                <w:delText>2</w:delText>
              </w:r>
            </w:del>
            <w:r w:rsidRPr="00DA1267">
              <w:t>.</w:t>
            </w:r>
            <w:r w:rsidR="00B4463F">
              <w:t>0</w:t>
            </w:r>
            <w:bookmarkEnd w:id="6"/>
            <w:r w:rsidRPr="00DA1267">
              <w:t xml:space="preserve"> </w:t>
            </w:r>
            <w:r w:rsidRPr="00DA1267">
              <w:rPr>
                <w:sz w:val="32"/>
              </w:rPr>
              <w:t>(</w:t>
            </w:r>
            <w:bookmarkStart w:id="9" w:name="issueDate"/>
            <w:r w:rsidR="00883457" w:rsidRPr="00DA1267">
              <w:rPr>
                <w:sz w:val="32"/>
              </w:rPr>
              <w:t>2024</w:t>
            </w:r>
            <w:r w:rsidRPr="00DA1267">
              <w:rPr>
                <w:sz w:val="32"/>
              </w:rPr>
              <w:t>-</w:t>
            </w:r>
            <w:bookmarkEnd w:id="9"/>
            <w:r w:rsidR="00883457" w:rsidRPr="00DA1267">
              <w:rPr>
                <w:sz w:val="32"/>
              </w:rPr>
              <w:t>0</w:t>
            </w:r>
            <w:ins w:id="10" w:author="Rapporteur" w:date="2024-08-26T09:53:00Z" w16du:dateUtc="2024-08-26T13:53:00Z">
              <w:r w:rsidR="008B63D4">
                <w:rPr>
                  <w:sz w:val="32"/>
                </w:rPr>
                <w:t>8</w:t>
              </w:r>
            </w:ins>
            <w:del w:id="11" w:author="Rapporteur" w:date="2024-08-26T09:53:00Z" w16du:dateUtc="2024-08-26T13:53:00Z">
              <w:r w:rsidR="00CA526C" w:rsidDel="008B63D4">
                <w:rPr>
                  <w:sz w:val="32"/>
                </w:rPr>
                <w:delText>5</w:delText>
              </w:r>
            </w:del>
            <w:r w:rsidRPr="00DA1267">
              <w:rPr>
                <w:sz w:val="32"/>
              </w:rPr>
              <w:t>)</w:t>
            </w:r>
          </w:p>
        </w:tc>
      </w:tr>
      <w:tr w:rsidR="004F0988" w:rsidRPr="00DA1267"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DA1267" w:rsidRDefault="004F0988" w:rsidP="00133525">
            <w:pPr>
              <w:pStyle w:val="ZB"/>
              <w:framePr w:w="0" w:hRule="auto" w:wrap="auto" w:vAnchor="margin" w:hAnchor="text" w:yAlign="inline"/>
            </w:pPr>
            <w:r w:rsidRPr="00DA1267">
              <w:t xml:space="preserve">Technical </w:t>
            </w:r>
            <w:bookmarkStart w:id="12" w:name="spectype2"/>
            <w:r w:rsidR="00D57972" w:rsidRPr="00DA1267">
              <w:t>Report</w:t>
            </w:r>
            <w:bookmarkEnd w:id="12"/>
          </w:p>
          <w:p w14:paraId="462B8E42" w14:textId="07453560" w:rsidR="00BA4B8D" w:rsidRPr="00DA1267" w:rsidRDefault="00BA4B8D" w:rsidP="00BA4B8D">
            <w:pPr>
              <w:pStyle w:val="Guidance"/>
            </w:pPr>
            <w:r w:rsidRPr="00DA1267">
              <w:br/>
            </w:r>
            <w:r w:rsidRPr="00DA1267">
              <w:br/>
            </w:r>
          </w:p>
        </w:tc>
      </w:tr>
      <w:tr w:rsidR="004F0988" w:rsidRPr="00DA1267"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DA1267" w:rsidRDefault="004F0988" w:rsidP="00133525">
            <w:pPr>
              <w:pStyle w:val="ZT"/>
              <w:framePr w:wrap="auto" w:hAnchor="text" w:yAlign="inline"/>
            </w:pPr>
            <w:r w:rsidRPr="00DA1267">
              <w:t>3rd Generation Partnership Project;</w:t>
            </w:r>
          </w:p>
          <w:p w14:paraId="653799DC" w14:textId="73243A63" w:rsidR="004F0988" w:rsidRPr="00DA1267" w:rsidRDefault="004F0988" w:rsidP="00133525">
            <w:pPr>
              <w:pStyle w:val="ZT"/>
              <w:framePr w:wrap="auto" w:hAnchor="text" w:yAlign="inline"/>
            </w:pPr>
            <w:r w:rsidRPr="00DA1267">
              <w:t xml:space="preserve">Technical Specification Group </w:t>
            </w:r>
            <w:bookmarkStart w:id="13" w:name="specTitle"/>
            <w:r w:rsidR="00883457" w:rsidRPr="00DA1267">
              <w:t>Services and System Aspects</w:t>
            </w:r>
            <w:r w:rsidRPr="00DA1267">
              <w:t>;</w:t>
            </w:r>
          </w:p>
          <w:p w14:paraId="1C3B4B02" w14:textId="670AE676" w:rsidR="00E51933" w:rsidRPr="00DA1267" w:rsidRDefault="00445EE0" w:rsidP="00133525">
            <w:pPr>
              <w:pStyle w:val="ZT"/>
              <w:framePr w:wrap="auto" w:hAnchor="text" w:yAlign="inline"/>
            </w:pPr>
            <w:r w:rsidRPr="00DA1267">
              <w:t xml:space="preserve">Study on </w:t>
            </w:r>
            <w:r w:rsidR="00DA1267">
              <w:t>Security Aspect of Ambient IoT Services in 5G</w:t>
            </w:r>
          </w:p>
          <w:p w14:paraId="04CAC1E0" w14:textId="5957E6BA" w:rsidR="004F0988" w:rsidRPr="00DA1267" w:rsidRDefault="003B719D" w:rsidP="00133525">
            <w:pPr>
              <w:pStyle w:val="ZT"/>
              <w:framePr w:wrap="auto" w:hAnchor="text" w:yAlign="inline"/>
              <w:rPr>
                <w:i/>
                <w:sz w:val="28"/>
              </w:rPr>
            </w:pPr>
            <w:r w:rsidRPr="00DA1267">
              <w:t xml:space="preserve"> </w:t>
            </w:r>
            <w:bookmarkEnd w:id="13"/>
            <w:r w:rsidR="004F0988" w:rsidRPr="00DA1267">
              <w:t>(</w:t>
            </w:r>
            <w:r w:rsidR="004F0988" w:rsidRPr="00DA1267">
              <w:rPr>
                <w:rStyle w:val="ZGSM"/>
              </w:rPr>
              <w:t xml:space="preserve">Release </w:t>
            </w:r>
            <w:bookmarkStart w:id="14" w:name="specRelease"/>
            <w:r w:rsidR="00942F40" w:rsidRPr="00DA1267">
              <w:rPr>
                <w:rStyle w:val="ZGSM"/>
              </w:rPr>
              <w:t>19</w:t>
            </w:r>
            <w:bookmarkEnd w:id="14"/>
            <w:r w:rsidR="004F0988" w:rsidRPr="00DA1267">
              <w:t>)</w:t>
            </w:r>
          </w:p>
        </w:tc>
      </w:tr>
      <w:tr w:rsidR="00BF128E" w:rsidRPr="00DA1267"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DA1267" w:rsidRDefault="00BF128E" w:rsidP="00133525">
            <w:pPr>
              <w:pStyle w:val="ZU"/>
              <w:framePr w:w="0" w:wrap="auto" w:vAnchor="margin" w:hAnchor="text" w:yAlign="inline"/>
              <w:tabs>
                <w:tab w:val="right" w:pos="10206"/>
              </w:tabs>
              <w:jc w:val="left"/>
              <w:rPr>
                <w:color w:val="0000FF"/>
              </w:rPr>
            </w:pPr>
            <w:r w:rsidRPr="00DA1267">
              <w:rPr>
                <w:color w:val="0000FF"/>
              </w:rPr>
              <w:tab/>
            </w:r>
          </w:p>
        </w:tc>
      </w:tr>
      <w:tr w:rsidR="00D82E6F" w:rsidRPr="00DA1267" w14:paraId="135703F2" w14:textId="77777777" w:rsidTr="00B30ADF">
        <w:trPr>
          <w:trHeight w:hRule="exact" w:val="1535"/>
        </w:trPr>
        <w:tc>
          <w:tcPr>
            <w:tcW w:w="4939" w:type="dxa"/>
            <w:tcBorders>
              <w:top w:val="nil"/>
              <w:left w:val="nil"/>
              <w:bottom w:val="nil"/>
              <w:right w:val="nil"/>
            </w:tcBorders>
            <w:shd w:val="clear" w:color="auto" w:fill="auto"/>
          </w:tcPr>
          <w:p w14:paraId="4743C82D" w14:textId="45B09F65" w:rsidR="00D82E6F" w:rsidRPr="00DA1267" w:rsidRDefault="00007EFC" w:rsidP="00D82E6F">
            <w:pPr>
              <w:rPr>
                <w:i/>
              </w:rPr>
            </w:pPr>
            <w:r w:rsidRPr="00DA1267">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tcBorders>
              <w:top w:val="nil"/>
              <w:left w:val="nil"/>
              <w:bottom w:val="nil"/>
              <w:right w:val="nil"/>
            </w:tcBorders>
            <w:shd w:val="clear" w:color="auto" w:fill="auto"/>
          </w:tcPr>
          <w:p w14:paraId="0E63523F" w14:textId="0739E409" w:rsidR="00D82E6F" w:rsidRPr="00DA1267" w:rsidRDefault="00007EFC" w:rsidP="00D82E6F">
            <w:pPr>
              <w:jc w:val="right"/>
            </w:pPr>
            <w:r w:rsidRPr="00DA1267">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DA1267"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Pr="00DA1267" w:rsidRDefault="00883457" w:rsidP="00D82E6F">
            <w:pPr>
              <w:rPr>
                <w:sz w:val="16"/>
              </w:rPr>
            </w:pPr>
            <w:bookmarkStart w:id="15" w:name="warningNotice"/>
          </w:p>
          <w:p w14:paraId="0A60CCA1" w14:textId="77777777" w:rsidR="00883457" w:rsidRPr="00DA1267" w:rsidRDefault="00883457" w:rsidP="00D82E6F">
            <w:pPr>
              <w:rPr>
                <w:sz w:val="16"/>
              </w:rPr>
            </w:pPr>
          </w:p>
          <w:p w14:paraId="3FBFE58F" w14:textId="77777777" w:rsidR="00883457" w:rsidRPr="00DA1267" w:rsidRDefault="00883457" w:rsidP="00D82E6F">
            <w:pPr>
              <w:rPr>
                <w:sz w:val="16"/>
              </w:rPr>
            </w:pPr>
          </w:p>
          <w:p w14:paraId="1FBCC7E3" w14:textId="77777777" w:rsidR="00883457" w:rsidRPr="00DA1267" w:rsidRDefault="00883457" w:rsidP="00D82E6F">
            <w:pPr>
              <w:rPr>
                <w:sz w:val="16"/>
              </w:rPr>
            </w:pPr>
          </w:p>
          <w:p w14:paraId="30FD409E" w14:textId="77777777" w:rsidR="00883457" w:rsidRPr="00DA1267" w:rsidRDefault="00883457" w:rsidP="00D82E6F">
            <w:pPr>
              <w:rPr>
                <w:sz w:val="16"/>
              </w:rPr>
            </w:pPr>
          </w:p>
          <w:p w14:paraId="0E37F1FB" w14:textId="77777777" w:rsidR="00883457" w:rsidRPr="00DA1267" w:rsidRDefault="00883457" w:rsidP="00D82E6F">
            <w:pPr>
              <w:rPr>
                <w:sz w:val="16"/>
              </w:rPr>
            </w:pPr>
          </w:p>
          <w:p w14:paraId="39127A7B" w14:textId="77777777" w:rsidR="00883457" w:rsidRPr="00DA1267" w:rsidRDefault="00883457" w:rsidP="00D82E6F">
            <w:pPr>
              <w:rPr>
                <w:sz w:val="16"/>
              </w:rPr>
            </w:pPr>
          </w:p>
          <w:p w14:paraId="157C8470" w14:textId="77777777" w:rsidR="00883457" w:rsidRPr="00DA1267" w:rsidRDefault="00883457" w:rsidP="00D82E6F">
            <w:pPr>
              <w:rPr>
                <w:sz w:val="16"/>
              </w:rPr>
            </w:pPr>
          </w:p>
          <w:p w14:paraId="1FF82F72" w14:textId="77777777" w:rsidR="00883457" w:rsidRPr="00DA1267" w:rsidRDefault="00883457" w:rsidP="00D82E6F">
            <w:pPr>
              <w:rPr>
                <w:sz w:val="16"/>
              </w:rPr>
            </w:pPr>
          </w:p>
          <w:p w14:paraId="491AAAA7" w14:textId="77777777" w:rsidR="00883457" w:rsidRPr="00DA1267" w:rsidRDefault="00883457" w:rsidP="00D82E6F">
            <w:pPr>
              <w:rPr>
                <w:sz w:val="16"/>
              </w:rPr>
            </w:pPr>
          </w:p>
          <w:p w14:paraId="00DF3A8F" w14:textId="77777777" w:rsidR="00883457" w:rsidRPr="00DA1267" w:rsidRDefault="00883457" w:rsidP="00D82E6F">
            <w:pPr>
              <w:rPr>
                <w:sz w:val="16"/>
              </w:rPr>
            </w:pPr>
          </w:p>
          <w:p w14:paraId="4C515952" w14:textId="77777777" w:rsidR="00883457" w:rsidRPr="00DA1267" w:rsidRDefault="00883457" w:rsidP="00D82E6F">
            <w:pPr>
              <w:rPr>
                <w:sz w:val="16"/>
              </w:rPr>
            </w:pPr>
          </w:p>
          <w:p w14:paraId="0F6461C4" w14:textId="77777777" w:rsidR="00883457" w:rsidRPr="00DA1267" w:rsidRDefault="00883457" w:rsidP="00D82E6F">
            <w:pPr>
              <w:rPr>
                <w:sz w:val="16"/>
              </w:rPr>
            </w:pPr>
          </w:p>
          <w:p w14:paraId="3E2F3B2A" w14:textId="77777777" w:rsidR="00883457" w:rsidRPr="00DA1267" w:rsidRDefault="00883457" w:rsidP="00D82E6F">
            <w:pPr>
              <w:rPr>
                <w:sz w:val="16"/>
              </w:rPr>
            </w:pPr>
          </w:p>
          <w:p w14:paraId="1E3A8500" w14:textId="77777777" w:rsidR="00883457" w:rsidRPr="00DA1267" w:rsidRDefault="00883457" w:rsidP="00D82E6F">
            <w:pPr>
              <w:rPr>
                <w:sz w:val="16"/>
              </w:rPr>
            </w:pPr>
          </w:p>
          <w:p w14:paraId="7F087356" w14:textId="77777777" w:rsidR="00883457" w:rsidRPr="00DA1267" w:rsidRDefault="00883457" w:rsidP="00D82E6F">
            <w:pPr>
              <w:rPr>
                <w:sz w:val="16"/>
              </w:rPr>
            </w:pPr>
          </w:p>
          <w:p w14:paraId="240251E6" w14:textId="188D47CE" w:rsidR="00D82E6F" w:rsidRPr="00DA1267" w:rsidRDefault="00D82E6F" w:rsidP="00D82E6F">
            <w:pPr>
              <w:rPr>
                <w:sz w:val="16"/>
              </w:rPr>
            </w:pPr>
            <w:r w:rsidRPr="00DA1267">
              <w:rPr>
                <w:sz w:val="16"/>
              </w:rPr>
              <w:t>The present document has been developed within the 3rd Generation Partnership Project (3GPP</w:t>
            </w:r>
            <w:r w:rsidRPr="00DA1267">
              <w:rPr>
                <w:sz w:val="16"/>
                <w:vertAlign w:val="superscript"/>
              </w:rPr>
              <w:t xml:space="preserve"> TM</w:t>
            </w:r>
            <w:r w:rsidRPr="00DA1267">
              <w:rPr>
                <w:sz w:val="16"/>
              </w:rPr>
              <w:t>) and may be further elaborated for the purposes of 3GPP.</w:t>
            </w:r>
            <w:r w:rsidRPr="00DA1267">
              <w:rPr>
                <w:sz w:val="16"/>
              </w:rPr>
              <w:br/>
              <w:t>The present document has not been subject to any approval process by the 3GPP</w:t>
            </w:r>
            <w:r w:rsidRPr="00DA1267">
              <w:rPr>
                <w:sz w:val="16"/>
                <w:vertAlign w:val="superscript"/>
              </w:rPr>
              <w:t xml:space="preserve"> </w:t>
            </w:r>
            <w:r w:rsidRPr="00DA1267">
              <w:rPr>
                <w:sz w:val="16"/>
              </w:rPr>
              <w:t>Organizational Partners and shall not be implemented.</w:t>
            </w:r>
            <w:r w:rsidRPr="00DA1267">
              <w:rPr>
                <w:sz w:val="16"/>
              </w:rPr>
              <w:br/>
              <w:t>This Specification is provided for future development work within 3GPP</w:t>
            </w:r>
            <w:r w:rsidRPr="00DA1267">
              <w:rPr>
                <w:sz w:val="16"/>
                <w:vertAlign w:val="superscript"/>
              </w:rPr>
              <w:t xml:space="preserve"> </w:t>
            </w:r>
            <w:r w:rsidRPr="00DA1267">
              <w:rPr>
                <w:sz w:val="16"/>
              </w:rPr>
              <w:t>only. The Organizational Partners accept no liability for any use of this Specification.</w:t>
            </w:r>
            <w:r w:rsidRPr="00DA1267">
              <w:rPr>
                <w:sz w:val="16"/>
              </w:rPr>
              <w:br/>
              <w:t>Specifications and Reports for implementation of the 3GPP</w:t>
            </w:r>
            <w:r w:rsidRPr="00DA1267">
              <w:rPr>
                <w:sz w:val="16"/>
                <w:vertAlign w:val="superscript"/>
              </w:rPr>
              <w:t xml:space="preserve"> TM</w:t>
            </w:r>
            <w:r w:rsidRPr="00DA1267">
              <w:rPr>
                <w:sz w:val="16"/>
              </w:rPr>
              <w:t xml:space="preserve"> system should be obtained via the 3GPP Organizational Partners' Publications Offices.</w:t>
            </w:r>
            <w:bookmarkEnd w:id="15"/>
          </w:p>
          <w:p w14:paraId="080CA5D2" w14:textId="77777777" w:rsidR="00D82E6F" w:rsidRPr="00DA1267" w:rsidRDefault="00D82E6F" w:rsidP="00D82E6F">
            <w:pPr>
              <w:pStyle w:val="ZV"/>
              <w:framePr w:w="0" w:wrap="auto" w:vAnchor="margin" w:hAnchor="text" w:yAlign="inline"/>
            </w:pPr>
          </w:p>
          <w:p w14:paraId="684224C8" w14:textId="77777777" w:rsidR="00D82E6F" w:rsidRPr="00DA1267" w:rsidRDefault="00D82E6F" w:rsidP="00D82E6F">
            <w:pPr>
              <w:rPr>
                <w:sz w:val="16"/>
              </w:rPr>
            </w:pPr>
          </w:p>
        </w:tc>
      </w:tr>
      <w:bookmarkEnd w:id="3"/>
    </w:tbl>
    <w:p w14:paraId="62A41910" w14:textId="77777777" w:rsidR="00080512" w:rsidRPr="00DA1267" w:rsidRDefault="00080512">
      <w:pPr>
        <w:sectPr w:rsidR="00080512" w:rsidRPr="00DA1267" w:rsidSect="005229F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A1267" w14:paraId="779AAB31" w14:textId="77777777" w:rsidTr="00133525">
        <w:trPr>
          <w:trHeight w:hRule="exact" w:val="5670"/>
        </w:trPr>
        <w:tc>
          <w:tcPr>
            <w:tcW w:w="10423" w:type="dxa"/>
            <w:shd w:val="clear" w:color="auto" w:fill="auto"/>
          </w:tcPr>
          <w:p w14:paraId="4C627120" w14:textId="77777777" w:rsidR="00E16509" w:rsidRPr="00DA1267" w:rsidRDefault="00E16509" w:rsidP="00E16509">
            <w:pPr>
              <w:pStyle w:val="Guidance"/>
            </w:pPr>
            <w:bookmarkStart w:id="16" w:name="page2"/>
          </w:p>
        </w:tc>
      </w:tr>
      <w:tr w:rsidR="00E16509" w:rsidRPr="00DA1267" w14:paraId="7A3B3A7F" w14:textId="77777777" w:rsidTr="00C074DD">
        <w:trPr>
          <w:trHeight w:hRule="exact" w:val="5387"/>
        </w:trPr>
        <w:tc>
          <w:tcPr>
            <w:tcW w:w="10423" w:type="dxa"/>
            <w:shd w:val="clear" w:color="auto" w:fill="auto"/>
          </w:tcPr>
          <w:p w14:paraId="03A67D73" w14:textId="77777777" w:rsidR="00E16509" w:rsidRPr="00DA1267" w:rsidRDefault="00E16509" w:rsidP="00133525">
            <w:pPr>
              <w:pStyle w:val="FP"/>
              <w:spacing w:after="240"/>
              <w:ind w:left="2835" w:right="2835"/>
              <w:jc w:val="center"/>
              <w:rPr>
                <w:rFonts w:ascii="Arial" w:hAnsi="Arial"/>
                <w:b/>
                <w:i/>
              </w:rPr>
            </w:pPr>
            <w:bookmarkStart w:id="17" w:name="coords3gpp"/>
            <w:r w:rsidRPr="00DA1267">
              <w:rPr>
                <w:rFonts w:ascii="Arial" w:hAnsi="Arial"/>
                <w:b/>
                <w:i/>
              </w:rPr>
              <w:t>3GPP</w:t>
            </w:r>
          </w:p>
          <w:p w14:paraId="252767FD" w14:textId="77777777" w:rsidR="00E16509" w:rsidRPr="00DA1267" w:rsidRDefault="00E16509" w:rsidP="00133525">
            <w:pPr>
              <w:pStyle w:val="FP"/>
              <w:pBdr>
                <w:bottom w:val="single" w:sz="6" w:space="1" w:color="auto"/>
              </w:pBdr>
              <w:ind w:left="2835" w:right="2835"/>
              <w:jc w:val="center"/>
            </w:pPr>
            <w:r w:rsidRPr="00DA1267">
              <w:t>Postal address</w:t>
            </w:r>
          </w:p>
          <w:p w14:paraId="73CD2C20" w14:textId="77777777" w:rsidR="00E16509" w:rsidRPr="00DA1267" w:rsidRDefault="00E16509" w:rsidP="00133525">
            <w:pPr>
              <w:pStyle w:val="FP"/>
              <w:ind w:left="2835" w:right="2835"/>
              <w:jc w:val="center"/>
              <w:rPr>
                <w:rFonts w:ascii="Arial" w:hAnsi="Arial"/>
                <w:sz w:val="18"/>
              </w:rPr>
            </w:pPr>
          </w:p>
          <w:p w14:paraId="2122B1F3" w14:textId="77777777" w:rsidR="00E16509" w:rsidRPr="00DA1267" w:rsidRDefault="00E16509" w:rsidP="00133525">
            <w:pPr>
              <w:pStyle w:val="FP"/>
              <w:pBdr>
                <w:bottom w:val="single" w:sz="6" w:space="1" w:color="auto"/>
              </w:pBdr>
              <w:spacing w:before="240"/>
              <w:ind w:left="2835" w:right="2835"/>
              <w:jc w:val="center"/>
            </w:pPr>
            <w:r w:rsidRPr="00DA1267">
              <w:t>3GPP support office address</w:t>
            </w:r>
          </w:p>
          <w:p w14:paraId="4B118786"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650 Route des Lucioles - Sophia Antipolis</w:t>
            </w:r>
          </w:p>
          <w:p w14:paraId="7A890E1F"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Valbonne - FRANCE</w:t>
            </w:r>
          </w:p>
          <w:p w14:paraId="76EFB16C" w14:textId="77777777" w:rsidR="00E16509" w:rsidRPr="00DA1267" w:rsidRDefault="00E16509" w:rsidP="00133525">
            <w:pPr>
              <w:pStyle w:val="FP"/>
              <w:spacing w:after="20"/>
              <w:ind w:left="2835" w:right="2835"/>
              <w:jc w:val="center"/>
              <w:rPr>
                <w:rFonts w:ascii="Arial" w:hAnsi="Arial"/>
                <w:sz w:val="18"/>
              </w:rPr>
            </w:pPr>
            <w:r w:rsidRPr="00DA1267">
              <w:rPr>
                <w:rFonts w:ascii="Arial" w:hAnsi="Arial"/>
                <w:sz w:val="18"/>
              </w:rPr>
              <w:t>Tel.: +33 4 92 94 42 00 Fax: +33 4 93 65 47 16</w:t>
            </w:r>
          </w:p>
          <w:p w14:paraId="6476674E" w14:textId="77777777" w:rsidR="00E16509" w:rsidRPr="00DA1267" w:rsidRDefault="00E16509" w:rsidP="00133525">
            <w:pPr>
              <w:pStyle w:val="FP"/>
              <w:pBdr>
                <w:bottom w:val="single" w:sz="6" w:space="1" w:color="auto"/>
              </w:pBdr>
              <w:spacing w:before="240"/>
              <w:ind w:left="2835" w:right="2835"/>
              <w:jc w:val="center"/>
            </w:pPr>
            <w:r w:rsidRPr="00DA1267">
              <w:t>Internet</w:t>
            </w:r>
          </w:p>
          <w:p w14:paraId="2D660AE8" w14:textId="77777777" w:rsidR="00E16509" w:rsidRPr="00DA1267" w:rsidRDefault="00E16509" w:rsidP="00133525">
            <w:pPr>
              <w:pStyle w:val="FP"/>
              <w:ind w:left="2835" w:right="2835"/>
              <w:jc w:val="center"/>
              <w:rPr>
                <w:rFonts w:ascii="Arial" w:hAnsi="Arial"/>
                <w:sz w:val="18"/>
              </w:rPr>
            </w:pPr>
            <w:r w:rsidRPr="00DA1267">
              <w:rPr>
                <w:rFonts w:ascii="Arial" w:hAnsi="Arial"/>
                <w:sz w:val="18"/>
              </w:rPr>
              <w:t>http://www.3gpp.org</w:t>
            </w:r>
            <w:bookmarkEnd w:id="17"/>
          </w:p>
          <w:p w14:paraId="3EBD2B84" w14:textId="77777777" w:rsidR="00E16509" w:rsidRPr="00DA1267" w:rsidRDefault="00E16509" w:rsidP="00133525"/>
        </w:tc>
      </w:tr>
      <w:tr w:rsidR="00E16509" w:rsidRPr="00DA1267" w14:paraId="1D69F471" w14:textId="77777777" w:rsidTr="00C074DD">
        <w:tc>
          <w:tcPr>
            <w:tcW w:w="10423" w:type="dxa"/>
            <w:shd w:val="clear" w:color="auto" w:fill="auto"/>
            <w:vAlign w:val="bottom"/>
          </w:tcPr>
          <w:p w14:paraId="4D400848" w14:textId="77777777" w:rsidR="00E16509" w:rsidRPr="00DA1267" w:rsidRDefault="00E16509" w:rsidP="00133525">
            <w:pPr>
              <w:pStyle w:val="FP"/>
              <w:pBdr>
                <w:bottom w:val="single" w:sz="6" w:space="1" w:color="auto"/>
              </w:pBdr>
              <w:spacing w:after="240"/>
              <w:jc w:val="center"/>
              <w:rPr>
                <w:rFonts w:ascii="Arial" w:hAnsi="Arial"/>
                <w:b/>
                <w:i/>
                <w:noProof/>
              </w:rPr>
            </w:pPr>
            <w:bookmarkStart w:id="18" w:name="copyrightNotification"/>
            <w:r w:rsidRPr="00DA1267">
              <w:rPr>
                <w:rFonts w:ascii="Arial" w:hAnsi="Arial"/>
                <w:b/>
                <w:i/>
                <w:noProof/>
              </w:rPr>
              <w:t>Copyright Notification</w:t>
            </w:r>
          </w:p>
          <w:p w14:paraId="2C8A8C99" w14:textId="77777777" w:rsidR="00E16509" w:rsidRPr="00DA1267" w:rsidRDefault="00E16509" w:rsidP="00133525">
            <w:pPr>
              <w:pStyle w:val="FP"/>
              <w:jc w:val="center"/>
              <w:rPr>
                <w:noProof/>
              </w:rPr>
            </w:pPr>
            <w:r w:rsidRPr="00DA1267">
              <w:rPr>
                <w:noProof/>
              </w:rPr>
              <w:t>No part may be reproduced except as authorized by written permission.</w:t>
            </w:r>
            <w:r w:rsidRPr="00DA1267">
              <w:rPr>
                <w:noProof/>
              </w:rPr>
              <w:br/>
              <w:t>The copyright and the foregoing restriction extend to reproduction in all media.</w:t>
            </w:r>
          </w:p>
          <w:p w14:paraId="5A408646" w14:textId="77777777" w:rsidR="00E16509" w:rsidRPr="00DA1267" w:rsidRDefault="00E16509" w:rsidP="00133525">
            <w:pPr>
              <w:pStyle w:val="FP"/>
              <w:jc w:val="center"/>
              <w:rPr>
                <w:noProof/>
              </w:rPr>
            </w:pPr>
          </w:p>
          <w:p w14:paraId="786C0A36" w14:textId="0C8276C1" w:rsidR="00E16509" w:rsidRPr="00DA1267" w:rsidRDefault="00E16509" w:rsidP="00133525">
            <w:pPr>
              <w:pStyle w:val="FP"/>
              <w:jc w:val="center"/>
              <w:rPr>
                <w:noProof/>
                <w:sz w:val="18"/>
              </w:rPr>
            </w:pPr>
            <w:r w:rsidRPr="00DA1267">
              <w:rPr>
                <w:noProof/>
                <w:sz w:val="18"/>
              </w:rPr>
              <w:t xml:space="preserve">© </w:t>
            </w:r>
            <w:bookmarkStart w:id="19" w:name="copyrightDate"/>
            <w:r w:rsidRPr="00DA1267">
              <w:rPr>
                <w:noProof/>
                <w:sz w:val="18"/>
              </w:rPr>
              <w:t>2</w:t>
            </w:r>
            <w:r w:rsidR="008E2D68" w:rsidRPr="00DA1267">
              <w:rPr>
                <w:noProof/>
                <w:sz w:val="18"/>
              </w:rPr>
              <w:t>02</w:t>
            </w:r>
            <w:bookmarkEnd w:id="19"/>
            <w:r w:rsidR="00942F40" w:rsidRPr="00DA1267">
              <w:rPr>
                <w:noProof/>
                <w:sz w:val="18"/>
              </w:rPr>
              <w:t>4</w:t>
            </w:r>
            <w:r w:rsidRPr="00DA1267">
              <w:rPr>
                <w:noProof/>
                <w:sz w:val="18"/>
              </w:rPr>
              <w:t>, 3GPP Organizational Partners (ARIB, ATIS, CCSA, ETSI, TSDSI, TTA, TTC).</w:t>
            </w:r>
            <w:bookmarkStart w:id="20" w:name="copyrightaddon"/>
            <w:bookmarkEnd w:id="20"/>
          </w:p>
          <w:p w14:paraId="63D0B133" w14:textId="77777777" w:rsidR="00E16509" w:rsidRPr="00DA1267" w:rsidRDefault="00E16509" w:rsidP="00133525">
            <w:pPr>
              <w:pStyle w:val="FP"/>
              <w:jc w:val="center"/>
              <w:rPr>
                <w:noProof/>
                <w:sz w:val="18"/>
              </w:rPr>
            </w:pPr>
            <w:r w:rsidRPr="00DA1267">
              <w:rPr>
                <w:noProof/>
                <w:sz w:val="18"/>
              </w:rPr>
              <w:t>All rights reserved.</w:t>
            </w:r>
          </w:p>
          <w:p w14:paraId="582AEDD5" w14:textId="77777777" w:rsidR="00E16509" w:rsidRPr="00DA1267" w:rsidRDefault="00E16509" w:rsidP="00E16509">
            <w:pPr>
              <w:pStyle w:val="FP"/>
              <w:rPr>
                <w:noProof/>
                <w:sz w:val="18"/>
              </w:rPr>
            </w:pPr>
          </w:p>
          <w:p w14:paraId="01F2EB56" w14:textId="77777777" w:rsidR="00E16509" w:rsidRPr="00DA1267" w:rsidRDefault="00E16509" w:rsidP="00E16509">
            <w:pPr>
              <w:pStyle w:val="FP"/>
              <w:rPr>
                <w:noProof/>
                <w:sz w:val="18"/>
              </w:rPr>
            </w:pPr>
            <w:r w:rsidRPr="00DA1267">
              <w:rPr>
                <w:noProof/>
                <w:sz w:val="18"/>
              </w:rPr>
              <w:t>UMTS™ is a Trade Mark of ETSI registered for the benefit of its members</w:t>
            </w:r>
          </w:p>
          <w:p w14:paraId="5F3AE562" w14:textId="77777777" w:rsidR="00E16509" w:rsidRPr="00DA1267" w:rsidRDefault="00E16509" w:rsidP="00E16509">
            <w:pPr>
              <w:pStyle w:val="FP"/>
              <w:rPr>
                <w:noProof/>
                <w:sz w:val="18"/>
              </w:rPr>
            </w:pPr>
            <w:r w:rsidRPr="00DA1267">
              <w:rPr>
                <w:noProof/>
                <w:sz w:val="18"/>
              </w:rPr>
              <w:t>3GPP™ is a Trade Mark of ETSI registered for the benefit of its Members and of the 3GPP Organizational Partners</w:t>
            </w:r>
            <w:r w:rsidRPr="00DA1267">
              <w:rPr>
                <w:noProof/>
                <w:sz w:val="18"/>
              </w:rPr>
              <w:br/>
              <w:t>LTE™ is a Trade Mark of ETSI registered for the benefit of its Members and of the 3GPP Organizational Partners</w:t>
            </w:r>
          </w:p>
          <w:p w14:paraId="717EC1B5" w14:textId="77777777" w:rsidR="00E16509" w:rsidRPr="00DA1267" w:rsidRDefault="00E16509" w:rsidP="00E16509">
            <w:pPr>
              <w:pStyle w:val="FP"/>
              <w:rPr>
                <w:noProof/>
                <w:sz w:val="18"/>
              </w:rPr>
            </w:pPr>
            <w:r w:rsidRPr="00DA1267">
              <w:rPr>
                <w:noProof/>
                <w:sz w:val="18"/>
              </w:rPr>
              <w:t>GSM® and the GSM logo are registered and owned by the GSM Association</w:t>
            </w:r>
            <w:bookmarkEnd w:id="18"/>
          </w:p>
          <w:p w14:paraId="26DA3D2F" w14:textId="77777777" w:rsidR="00E16509" w:rsidRPr="00DA1267" w:rsidRDefault="00E16509" w:rsidP="00133525"/>
        </w:tc>
      </w:tr>
      <w:bookmarkEnd w:id="16"/>
    </w:tbl>
    <w:p w14:paraId="04D347A8" w14:textId="77777777" w:rsidR="00080512" w:rsidRPr="00DA1267" w:rsidRDefault="00080512">
      <w:pPr>
        <w:pStyle w:val="TT"/>
      </w:pPr>
      <w:r w:rsidRPr="00DA1267">
        <w:br w:type="page"/>
      </w:r>
      <w:bookmarkStart w:id="21" w:name="tableOfContents"/>
      <w:bookmarkEnd w:id="21"/>
      <w:r w:rsidRPr="00DA1267">
        <w:lastRenderedPageBreak/>
        <w:t>Contents</w:t>
      </w:r>
    </w:p>
    <w:p w14:paraId="6775D1B9" w14:textId="0C91A2C7" w:rsidR="00140DF3" w:rsidRDefault="004D3578">
      <w:pPr>
        <w:pStyle w:val="TOC1"/>
        <w:rPr>
          <w:ins w:id="22"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r w:rsidRPr="00DA1267">
        <w:fldChar w:fldCharType="begin"/>
      </w:r>
      <w:r w:rsidRPr="00DA1267">
        <w:instrText xml:space="preserve"> TOC \o "1-9" </w:instrText>
      </w:r>
      <w:r w:rsidRPr="00DA1267">
        <w:fldChar w:fldCharType="separate"/>
      </w:r>
      <w:ins w:id="23" w:author="Rapporteur" w:date="2024-08-26T10:02:00Z" w16du:dateUtc="2024-08-26T14:02:00Z">
        <w:r w:rsidR="00140DF3">
          <w:rPr>
            <w:noProof/>
          </w:rPr>
          <w:t>Foreword</w:t>
        </w:r>
        <w:r w:rsidR="00140DF3">
          <w:rPr>
            <w:noProof/>
          </w:rPr>
          <w:tab/>
        </w:r>
        <w:r w:rsidR="00140DF3">
          <w:rPr>
            <w:noProof/>
          </w:rPr>
          <w:fldChar w:fldCharType="begin"/>
        </w:r>
        <w:r w:rsidR="00140DF3">
          <w:rPr>
            <w:noProof/>
          </w:rPr>
          <w:instrText xml:space="preserve"> PAGEREF _Toc175558948 \h </w:instrText>
        </w:r>
        <w:r w:rsidR="00140DF3">
          <w:rPr>
            <w:noProof/>
          </w:rPr>
        </w:r>
      </w:ins>
      <w:r w:rsidR="00140DF3">
        <w:rPr>
          <w:noProof/>
        </w:rPr>
        <w:fldChar w:fldCharType="separate"/>
      </w:r>
      <w:ins w:id="24" w:author="Rapporteur" w:date="2024-08-26T10:02:00Z" w16du:dateUtc="2024-08-26T14:02:00Z">
        <w:r w:rsidR="00140DF3">
          <w:rPr>
            <w:noProof/>
          </w:rPr>
          <w:t>6</w:t>
        </w:r>
        <w:r w:rsidR="00140DF3">
          <w:rPr>
            <w:noProof/>
          </w:rPr>
          <w:fldChar w:fldCharType="end"/>
        </w:r>
      </w:ins>
    </w:p>
    <w:p w14:paraId="2DFB9600" w14:textId="4B7B3567" w:rsidR="00140DF3" w:rsidRDefault="00140DF3">
      <w:pPr>
        <w:pStyle w:val="TOC1"/>
        <w:rPr>
          <w:ins w:id="2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26" w:author="Rapporteur" w:date="2024-08-26T10:02:00Z" w16du:dateUtc="2024-08-26T14:02:00Z">
        <w:r>
          <w:rPr>
            <w:noProof/>
          </w:rPr>
          <w:t>Introduction</w:t>
        </w:r>
        <w:r>
          <w:rPr>
            <w:noProof/>
          </w:rPr>
          <w:tab/>
        </w:r>
        <w:r>
          <w:rPr>
            <w:noProof/>
          </w:rPr>
          <w:fldChar w:fldCharType="begin"/>
        </w:r>
        <w:r>
          <w:rPr>
            <w:noProof/>
          </w:rPr>
          <w:instrText xml:space="preserve"> PAGEREF _Toc175558949 \h </w:instrText>
        </w:r>
        <w:r>
          <w:rPr>
            <w:noProof/>
          </w:rPr>
        </w:r>
      </w:ins>
      <w:r>
        <w:rPr>
          <w:noProof/>
        </w:rPr>
        <w:fldChar w:fldCharType="separate"/>
      </w:r>
      <w:ins w:id="27" w:author="Rapporteur" w:date="2024-08-26T10:02:00Z" w16du:dateUtc="2024-08-26T14:02:00Z">
        <w:r>
          <w:rPr>
            <w:noProof/>
          </w:rPr>
          <w:t>7</w:t>
        </w:r>
        <w:r>
          <w:rPr>
            <w:noProof/>
          </w:rPr>
          <w:fldChar w:fldCharType="end"/>
        </w:r>
      </w:ins>
    </w:p>
    <w:p w14:paraId="27B65824" w14:textId="64C964F3" w:rsidR="00140DF3" w:rsidRDefault="00140DF3">
      <w:pPr>
        <w:pStyle w:val="TOC1"/>
        <w:rPr>
          <w:ins w:id="28"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29" w:author="Rapporteur" w:date="2024-08-26T10:02:00Z" w16du:dateUtc="2024-08-26T14:02:00Z">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75558950 \h </w:instrText>
        </w:r>
        <w:r>
          <w:rPr>
            <w:noProof/>
          </w:rPr>
        </w:r>
      </w:ins>
      <w:r>
        <w:rPr>
          <w:noProof/>
        </w:rPr>
        <w:fldChar w:fldCharType="separate"/>
      </w:r>
      <w:ins w:id="30" w:author="Rapporteur" w:date="2024-08-26T10:02:00Z" w16du:dateUtc="2024-08-26T14:02:00Z">
        <w:r>
          <w:rPr>
            <w:noProof/>
          </w:rPr>
          <w:t>8</w:t>
        </w:r>
        <w:r>
          <w:rPr>
            <w:noProof/>
          </w:rPr>
          <w:fldChar w:fldCharType="end"/>
        </w:r>
      </w:ins>
    </w:p>
    <w:p w14:paraId="19602443" w14:textId="74187885" w:rsidR="00140DF3" w:rsidRDefault="00140DF3">
      <w:pPr>
        <w:pStyle w:val="TOC1"/>
        <w:rPr>
          <w:ins w:id="3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32" w:author="Rapporteur" w:date="2024-08-26T10:02:00Z" w16du:dateUtc="2024-08-26T14:02:00Z">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75558951 \h </w:instrText>
        </w:r>
        <w:r>
          <w:rPr>
            <w:noProof/>
          </w:rPr>
        </w:r>
      </w:ins>
      <w:r>
        <w:rPr>
          <w:noProof/>
        </w:rPr>
        <w:fldChar w:fldCharType="separate"/>
      </w:r>
      <w:ins w:id="33" w:author="Rapporteur" w:date="2024-08-26T10:02:00Z" w16du:dateUtc="2024-08-26T14:02:00Z">
        <w:r>
          <w:rPr>
            <w:noProof/>
          </w:rPr>
          <w:t>8</w:t>
        </w:r>
        <w:r>
          <w:rPr>
            <w:noProof/>
          </w:rPr>
          <w:fldChar w:fldCharType="end"/>
        </w:r>
      </w:ins>
    </w:p>
    <w:p w14:paraId="185BE73F" w14:textId="54E4AD77" w:rsidR="00140DF3" w:rsidRDefault="00140DF3">
      <w:pPr>
        <w:pStyle w:val="TOC1"/>
        <w:rPr>
          <w:ins w:id="34"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35" w:author="Rapporteur" w:date="2024-08-26T10:02:00Z" w16du:dateUtc="2024-08-26T14:02:00Z">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75558952 \h </w:instrText>
        </w:r>
        <w:r>
          <w:rPr>
            <w:noProof/>
          </w:rPr>
        </w:r>
      </w:ins>
      <w:r>
        <w:rPr>
          <w:noProof/>
        </w:rPr>
        <w:fldChar w:fldCharType="separate"/>
      </w:r>
      <w:ins w:id="36" w:author="Rapporteur" w:date="2024-08-26T10:02:00Z" w16du:dateUtc="2024-08-26T14:02:00Z">
        <w:r>
          <w:rPr>
            <w:noProof/>
          </w:rPr>
          <w:t>8</w:t>
        </w:r>
        <w:r>
          <w:rPr>
            <w:noProof/>
          </w:rPr>
          <w:fldChar w:fldCharType="end"/>
        </w:r>
      </w:ins>
    </w:p>
    <w:p w14:paraId="18C32B9D" w14:textId="307DE71D" w:rsidR="00140DF3" w:rsidRDefault="00140DF3">
      <w:pPr>
        <w:pStyle w:val="TOC2"/>
        <w:rPr>
          <w:ins w:id="3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38" w:author="Rapporteur" w:date="2024-08-26T10:02:00Z" w16du:dateUtc="2024-08-26T14:02:00Z">
        <w:r>
          <w:rPr>
            <w:noProof/>
          </w:rPr>
          <w:t>3.1</w:t>
        </w:r>
        <w:r>
          <w:rPr>
            <w:rFonts w:asciiTheme="minorHAnsi" w:eastAsiaTheme="minorEastAsia"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75558953 \h </w:instrText>
        </w:r>
        <w:r>
          <w:rPr>
            <w:noProof/>
          </w:rPr>
        </w:r>
      </w:ins>
      <w:r>
        <w:rPr>
          <w:noProof/>
        </w:rPr>
        <w:fldChar w:fldCharType="separate"/>
      </w:r>
      <w:ins w:id="39" w:author="Rapporteur" w:date="2024-08-26T10:02:00Z" w16du:dateUtc="2024-08-26T14:02:00Z">
        <w:r>
          <w:rPr>
            <w:noProof/>
          </w:rPr>
          <w:t>8</w:t>
        </w:r>
        <w:r>
          <w:rPr>
            <w:noProof/>
          </w:rPr>
          <w:fldChar w:fldCharType="end"/>
        </w:r>
      </w:ins>
    </w:p>
    <w:p w14:paraId="126CE3B4" w14:textId="354B2AAB" w:rsidR="00140DF3" w:rsidRDefault="00140DF3">
      <w:pPr>
        <w:pStyle w:val="TOC2"/>
        <w:rPr>
          <w:ins w:id="40"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41" w:author="Rapporteur" w:date="2024-08-26T10:02:00Z" w16du:dateUtc="2024-08-26T14:02:00Z">
        <w:r>
          <w:rPr>
            <w:noProof/>
          </w:rPr>
          <w:t>3.2</w:t>
        </w:r>
        <w:r>
          <w:rPr>
            <w:rFonts w:asciiTheme="minorHAnsi" w:eastAsiaTheme="minorEastAsia"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75558954 \h </w:instrText>
        </w:r>
        <w:r>
          <w:rPr>
            <w:noProof/>
          </w:rPr>
        </w:r>
      </w:ins>
      <w:r>
        <w:rPr>
          <w:noProof/>
        </w:rPr>
        <w:fldChar w:fldCharType="separate"/>
      </w:r>
      <w:ins w:id="42" w:author="Rapporteur" w:date="2024-08-26T10:02:00Z" w16du:dateUtc="2024-08-26T14:02:00Z">
        <w:r>
          <w:rPr>
            <w:noProof/>
          </w:rPr>
          <w:t>8</w:t>
        </w:r>
        <w:r>
          <w:rPr>
            <w:noProof/>
          </w:rPr>
          <w:fldChar w:fldCharType="end"/>
        </w:r>
      </w:ins>
    </w:p>
    <w:p w14:paraId="766836AC" w14:textId="552ECD12" w:rsidR="00140DF3" w:rsidRDefault="00140DF3">
      <w:pPr>
        <w:pStyle w:val="TOC2"/>
        <w:rPr>
          <w:ins w:id="4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44" w:author="Rapporteur" w:date="2024-08-26T10:02:00Z" w16du:dateUtc="2024-08-26T14:02:00Z">
        <w:r>
          <w:rPr>
            <w:noProof/>
          </w:rPr>
          <w:t>3.3</w:t>
        </w:r>
        <w:r>
          <w:rPr>
            <w:rFonts w:asciiTheme="minorHAnsi" w:eastAsiaTheme="minorEastAsia"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75558955 \h </w:instrText>
        </w:r>
        <w:r>
          <w:rPr>
            <w:noProof/>
          </w:rPr>
        </w:r>
      </w:ins>
      <w:r>
        <w:rPr>
          <w:noProof/>
        </w:rPr>
        <w:fldChar w:fldCharType="separate"/>
      </w:r>
      <w:ins w:id="45" w:author="Rapporteur" w:date="2024-08-26T10:02:00Z" w16du:dateUtc="2024-08-26T14:02:00Z">
        <w:r>
          <w:rPr>
            <w:noProof/>
          </w:rPr>
          <w:t>9</w:t>
        </w:r>
        <w:r>
          <w:rPr>
            <w:noProof/>
          </w:rPr>
          <w:fldChar w:fldCharType="end"/>
        </w:r>
      </w:ins>
    </w:p>
    <w:p w14:paraId="17064CDD" w14:textId="4A33AC61" w:rsidR="00140DF3" w:rsidRDefault="00140DF3">
      <w:pPr>
        <w:pStyle w:val="TOC1"/>
        <w:rPr>
          <w:ins w:id="46"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47" w:author="Rapporteur" w:date="2024-08-26T10:02:00Z" w16du:dateUtc="2024-08-26T14:02:00Z">
        <w:r>
          <w:rPr>
            <w:noProof/>
          </w:rPr>
          <w:t>4</w:t>
        </w:r>
        <w:r>
          <w:rPr>
            <w:rFonts w:asciiTheme="minorHAnsi" w:eastAsiaTheme="minorEastAsia" w:hAnsiTheme="minorHAnsi" w:cstheme="minorBidi"/>
            <w:noProof/>
            <w:kern w:val="2"/>
            <w:sz w:val="24"/>
            <w:szCs w:val="24"/>
            <w:lang w:val="en-US" w:eastAsia="zh-CN"/>
            <w14:ligatures w14:val="standardContextual"/>
          </w:rPr>
          <w:tab/>
        </w:r>
        <w:r>
          <w:rPr>
            <w:noProof/>
          </w:rPr>
          <w:t>Architecture and Security Assumptions</w:t>
        </w:r>
        <w:r>
          <w:rPr>
            <w:noProof/>
          </w:rPr>
          <w:tab/>
        </w:r>
        <w:r>
          <w:rPr>
            <w:noProof/>
          </w:rPr>
          <w:fldChar w:fldCharType="begin"/>
        </w:r>
        <w:r>
          <w:rPr>
            <w:noProof/>
          </w:rPr>
          <w:instrText xml:space="preserve"> PAGEREF _Toc175558956 \h </w:instrText>
        </w:r>
        <w:r>
          <w:rPr>
            <w:noProof/>
          </w:rPr>
        </w:r>
      </w:ins>
      <w:r>
        <w:rPr>
          <w:noProof/>
        </w:rPr>
        <w:fldChar w:fldCharType="separate"/>
      </w:r>
      <w:ins w:id="48" w:author="Rapporteur" w:date="2024-08-26T10:02:00Z" w16du:dateUtc="2024-08-26T14:02:00Z">
        <w:r>
          <w:rPr>
            <w:noProof/>
          </w:rPr>
          <w:t>9</w:t>
        </w:r>
        <w:r>
          <w:rPr>
            <w:noProof/>
          </w:rPr>
          <w:fldChar w:fldCharType="end"/>
        </w:r>
      </w:ins>
    </w:p>
    <w:p w14:paraId="67BF6ECF" w14:textId="025278B3" w:rsidR="00140DF3" w:rsidRDefault="00140DF3">
      <w:pPr>
        <w:pStyle w:val="TOC1"/>
        <w:rPr>
          <w:ins w:id="4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50" w:author="Rapporteur" w:date="2024-08-26T10:02:00Z" w16du:dateUtc="2024-08-26T14:02:00Z">
        <w:r>
          <w:rPr>
            <w:noProof/>
          </w:rPr>
          <w:t>5</w:t>
        </w:r>
        <w:r>
          <w:rPr>
            <w:rFonts w:asciiTheme="minorHAnsi" w:eastAsiaTheme="minorEastAsia" w:hAnsiTheme="minorHAnsi" w:cstheme="minorBidi"/>
            <w:noProof/>
            <w:kern w:val="2"/>
            <w:sz w:val="24"/>
            <w:szCs w:val="24"/>
            <w:lang w:val="en-US" w:eastAsia="zh-CN"/>
            <w14:ligatures w14:val="standardContextual"/>
          </w:rPr>
          <w:tab/>
        </w:r>
        <w:r>
          <w:rPr>
            <w:noProof/>
          </w:rPr>
          <w:t>Key issues</w:t>
        </w:r>
        <w:r>
          <w:rPr>
            <w:noProof/>
          </w:rPr>
          <w:tab/>
        </w:r>
        <w:r>
          <w:rPr>
            <w:noProof/>
          </w:rPr>
          <w:fldChar w:fldCharType="begin"/>
        </w:r>
        <w:r>
          <w:rPr>
            <w:noProof/>
          </w:rPr>
          <w:instrText xml:space="preserve"> PAGEREF _Toc175558957 \h </w:instrText>
        </w:r>
        <w:r>
          <w:rPr>
            <w:noProof/>
          </w:rPr>
        </w:r>
      </w:ins>
      <w:r>
        <w:rPr>
          <w:noProof/>
        </w:rPr>
        <w:fldChar w:fldCharType="separate"/>
      </w:r>
      <w:ins w:id="51" w:author="Rapporteur" w:date="2024-08-26T10:02:00Z" w16du:dateUtc="2024-08-26T14:02:00Z">
        <w:r>
          <w:rPr>
            <w:noProof/>
          </w:rPr>
          <w:t>9</w:t>
        </w:r>
        <w:r>
          <w:rPr>
            <w:noProof/>
          </w:rPr>
          <w:fldChar w:fldCharType="end"/>
        </w:r>
      </w:ins>
    </w:p>
    <w:p w14:paraId="360AE1B4" w14:textId="19292CA8" w:rsidR="00140DF3" w:rsidRDefault="00140DF3">
      <w:pPr>
        <w:pStyle w:val="TOC2"/>
        <w:rPr>
          <w:ins w:id="52"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53" w:author="Rapporteur" w:date="2024-08-26T10:02:00Z" w16du:dateUtc="2024-08-26T14:02:00Z">
        <w:r>
          <w:rPr>
            <w:noProof/>
          </w:rPr>
          <w:t>5.1</w:t>
        </w:r>
        <w:r>
          <w:rPr>
            <w:rFonts w:asciiTheme="minorHAnsi" w:eastAsiaTheme="minorEastAsia" w:hAnsiTheme="minorHAnsi" w:cstheme="minorBidi"/>
            <w:noProof/>
            <w:kern w:val="2"/>
            <w:sz w:val="24"/>
            <w:szCs w:val="24"/>
            <w:lang w:val="en-US" w:eastAsia="zh-CN"/>
            <w14:ligatures w14:val="standardContextual"/>
          </w:rPr>
          <w:tab/>
        </w:r>
        <w:r>
          <w:rPr>
            <w:noProof/>
          </w:rPr>
          <w:t>Key Issue #1: Protection for disabling device operation</w:t>
        </w:r>
        <w:r>
          <w:rPr>
            <w:noProof/>
          </w:rPr>
          <w:tab/>
        </w:r>
        <w:r>
          <w:rPr>
            <w:noProof/>
          </w:rPr>
          <w:fldChar w:fldCharType="begin"/>
        </w:r>
        <w:r>
          <w:rPr>
            <w:noProof/>
          </w:rPr>
          <w:instrText xml:space="preserve"> PAGEREF _Toc175558958 \h </w:instrText>
        </w:r>
        <w:r>
          <w:rPr>
            <w:noProof/>
          </w:rPr>
        </w:r>
      </w:ins>
      <w:r>
        <w:rPr>
          <w:noProof/>
        </w:rPr>
        <w:fldChar w:fldCharType="separate"/>
      </w:r>
      <w:ins w:id="54" w:author="Rapporteur" w:date="2024-08-26T10:02:00Z" w16du:dateUtc="2024-08-26T14:02:00Z">
        <w:r>
          <w:rPr>
            <w:noProof/>
          </w:rPr>
          <w:t>9</w:t>
        </w:r>
        <w:r>
          <w:rPr>
            <w:noProof/>
          </w:rPr>
          <w:fldChar w:fldCharType="end"/>
        </w:r>
      </w:ins>
    </w:p>
    <w:p w14:paraId="5A817C73" w14:textId="62FF91A3" w:rsidR="00140DF3" w:rsidRDefault="00140DF3">
      <w:pPr>
        <w:pStyle w:val="TOC3"/>
        <w:rPr>
          <w:ins w:id="5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56" w:author="Rapporteur" w:date="2024-08-26T10:02:00Z" w16du:dateUtc="2024-08-26T14:02:00Z">
        <w:r>
          <w:rPr>
            <w:noProof/>
          </w:rPr>
          <w:t>5.1.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75558959 \h </w:instrText>
        </w:r>
        <w:r>
          <w:rPr>
            <w:noProof/>
          </w:rPr>
        </w:r>
      </w:ins>
      <w:r>
        <w:rPr>
          <w:noProof/>
        </w:rPr>
        <w:fldChar w:fldCharType="separate"/>
      </w:r>
      <w:ins w:id="57" w:author="Rapporteur" w:date="2024-08-26T10:02:00Z" w16du:dateUtc="2024-08-26T14:02:00Z">
        <w:r>
          <w:rPr>
            <w:noProof/>
          </w:rPr>
          <w:t>9</w:t>
        </w:r>
        <w:r>
          <w:rPr>
            <w:noProof/>
          </w:rPr>
          <w:fldChar w:fldCharType="end"/>
        </w:r>
      </w:ins>
    </w:p>
    <w:p w14:paraId="34901B40" w14:textId="475A2842" w:rsidR="00140DF3" w:rsidRDefault="00140DF3">
      <w:pPr>
        <w:pStyle w:val="TOC3"/>
        <w:rPr>
          <w:ins w:id="58"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59" w:author="Rapporteur" w:date="2024-08-26T10:02:00Z" w16du:dateUtc="2024-08-26T14:02:00Z">
        <w:r>
          <w:rPr>
            <w:noProof/>
          </w:rPr>
          <w:t>5.1.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75558960 \h </w:instrText>
        </w:r>
        <w:r>
          <w:rPr>
            <w:noProof/>
          </w:rPr>
        </w:r>
      </w:ins>
      <w:r>
        <w:rPr>
          <w:noProof/>
        </w:rPr>
        <w:fldChar w:fldCharType="separate"/>
      </w:r>
      <w:ins w:id="60" w:author="Rapporteur" w:date="2024-08-26T10:02:00Z" w16du:dateUtc="2024-08-26T14:02:00Z">
        <w:r>
          <w:rPr>
            <w:noProof/>
          </w:rPr>
          <w:t>9</w:t>
        </w:r>
        <w:r>
          <w:rPr>
            <w:noProof/>
          </w:rPr>
          <w:fldChar w:fldCharType="end"/>
        </w:r>
      </w:ins>
    </w:p>
    <w:p w14:paraId="17722711" w14:textId="52BEBC08" w:rsidR="00140DF3" w:rsidRDefault="00140DF3">
      <w:pPr>
        <w:pStyle w:val="TOC3"/>
        <w:rPr>
          <w:ins w:id="6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62" w:author="Rapporteur" w:date="2024-08-26T10:02:00Z" w16du:dateUtc="2024-08-26T14:02:00Z">
        <w:r>
          <w:rPr>
            <w:noProof/>
          </w:rPr>
          <w:t>5.1.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75558961 \h </w:instrText>
        </w:r>
        <w:r>
          <w:rPr>
            <w:noProof/>
          </w:rPr>
        </w:r>
      </w:ins>
      <w:r>
        <w:rPr>
          <w:noProof/>
        </w:rPr>
        <w:fldChar w:fldCharType="separate"/>
      </w:r>
      <w:ins w:id="63" w:author="Rapporteur" w:date="2024-08-26T10:02:00Z" w16du:dateUtc="2024-08-26T14:02:00Z">
        <w:r>
          <w:rPr>
            <w:noProof/>
          </w:rPr>
          <w:t>9</w:t>
        </w:r>
        <w:r>
          <w:rPr>
            <w:noProof/>
          </w:rPr>
          <w:fldChar w:fldCharType="end"/>
        </w:r>
      </w:ins>
    </w:p>
    <w:p w14:paraId="11516F3A" w14:textId="7ACB3A74" w:rsidR="00140DF3" w:rsidRDefault="00140DF3">
      <w:pPr>
        <w:pStyle w:val="TOC2"/>
        <w:rPr>
          <w:ins w:id="64"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65" w:author="Rapporteur" w:date="2024-08-26T10:02:00Z" w16du:dateUtc="2024-08-26T14:02:00Z">
        <w:r>
          <w:rPr>
            <w:noProof/>
          </w:rPr>
          <w:t>5.2</w:t>
        </w:r>
        <w:r>
          <w:rPr>
            <w:rFonts w:asciiTheme="minorHAnsi" w:eastAsiaTheme="minorEastAsia" w:hAnsiTheme="minorHAnsi" w:cstheme="minorBidi"/>
            <w:noProof/>
            <w:kern w:val="2"/>
            <w:sz w:val="24"/>
            <w:szCs w:val="24"/>
            <w:lang w:val="en-US" w:eastAsia="zh-CN"/>
            <w14:ligatures w14:val="standardContextual"/>
          </w:rPr>
          <w:tab/>
        </w:r>
        <w:r>
          <w:rPr>
            <w:noProof/>
          </w:rPr>
          <w:t>Key Issue #2: Authorization for 5G Ambient IoT services</w:t>
        </w:r>
        <w:r>
          <w:rPr>
            <w:noProof/>
          </w:rPr>
          <w:tab/>
        </w:r>
        <w:r>
          <w:rPr>
            <w:noProof/>
          </w:rPr>
          <w:fldChar w:fldCharType="begin"/>
        </w:r>
        <w:r>
          <w:rPr>
            <w:noProof/>
          </w:rPr>
          <w:instrText xml:space="preserve"> PAGEREF _Toc175558962 \h </w:instrText>
        </w:r>
        <w:r>
          <w:rPr>
            <w:noProof/>
          </w:rPr>
        </w:r>
      </w:ins>
      <w:r>
        <w:rPr>
          <w:noProof/>
        </w:rPr>
        <w:fldChar w:fldCharType="separate"/>
      </w:r>
      <w:ins w:id="66" w:author="Rapporteur" w:date="2024-08-26T10:02:00Z" w16du:dateUtc="2024-08-26T14:02:00Z">
        <w:r>
          <w:rPr>
            <w:noProof/>
          </w:rPr>
          <w:t>10</w:t>
        </w:r>
        <w:r>
          <w:rPr>
            <w:noProof/>
          </w:rPr>
          <w:fldChar w:fldCharType="end"/>
        </w:r>
      </w:ins>
    </w:p>
    <w:p w14:paraId="7C24B273" w14:textId="0317EF7B" w:rsidR="00140DF3" w:rsidRDefault="00140DF3">
      <w:pPr>
        <w:pStyle w:val="TOC3"/>
        <w:rPr>
          <w:ins w:id="6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68" w:author="Rapporteur" w:date="2024-08-26T10:02:00Z" w16du:dateUtc="2024-08-26T14:02:00Z">
        <w:r>
          <w:rPr>
            <w:noProof/>
          </w:rPr>
          <w:t>5.2.1</w:t>
        </w:r>
        <w:r>
          <w:rPr>
            <w:rFonts w:asciiTheme="minorHAnsi" w:eastAsiaTheme="minorEastAsia" w:hAnsiTheme="minorHAnsi" w:cstheme="minorBidi"/>
            <w:noProof/>
            <w:kern w:val="2"/>
            <w:sz w:val="24"/>
            <w:szCs w:val="24"/>
            <w:lang w:val="en-US" w:eastAsia="zh-CN"/>
            <w14:ligatures w14:val="standardContextual"/>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75558963 \h </w:instrText>
        </w:r>
        <w:r>
          <w:rPr>
            <w:noProof/>
          </w:rPr>
        </w:r>
      </w:ins>
      <w:r>
        <w:rPr>
          <w:noProof/>
        </w:rPr>
        <w:fldChar w:fldCharType="separate"/>
      </w:r>
      <w:ins w:id="69" w:author="Rapporteur" w:date="2024-08-26T10:02:00Z" w16du:dateUtc="2024-08-26T14:02:00Z">
        <w:r>
          <w:rPr>
            <w:noProof/>
          </w:rPr>
          <w:t>10</w:t>
        </w:r>
        <w:r>
          <w:rPr>
            <w:noProof/>
          </w:rPr>
          <w:fldChar w:fldCharType="end"/>
        </w:r>
      </w:ins>
    </w:p>
    <w:p w14:paraId="26DED054" w14:textId="699C3097" w:rsidR="00140DF3" w:rsidRDefault="00140DF3">
      <w:pPr>
        <w:pStyle w:val="TOC3"/>
        <w:rPr>
          <w:ins w:id="70"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71" w:author="Rapporteur" w:date="2024-08-26T10:02:00Z" w16du:dateUtc="2024-08-26T14:02:00Z">
        <w:r>
          <w:rPr>
            <w:noProof/>
          </w:rPr>
          <w:t>5.2.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75558964 \h </w:instrText>
        </w:r>
        <w:r>
          <w:rPr>
            <w:noProof/>
          </w:rPr>
        </w:r>
      </w:ins>
      <w:r>
        <w:rPr>
          <w:noProof/>
        </w:rPr>
        <w:fldChar w:fldCharType="separate"/>
      </w:r>
      <w:ins w:id="72" w:author="Rapporteur" w:date="2024-08-26T10:02:00Z" w16du:dateUtc="2024-08-26T14:02:00Z">
        <w:r>
          <w:rPr>
            <w:noProof/>
          </w:rPr>
          <w:t>10</w:t>
        </w:r>
        <w:r>
          <w:rPr>
            <w:noProof/>
          </w:rPr>
          <w:fldChar w:fldCharType="end"/>
        </w:r>
      </w:ins>
    </w:p>
    <w:p w14:paraId="4CEAE561" w14:textId="70703343" w:rsidR="00140DF3" w:rsidRDefault="00140DF3">
      <w:pPr>
        <w:pStyle w:val="TOC3"/>
        <w:rPr>
          <w:ins w:id="7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74" w:author="Rapporteur" w:date="2024-08-26T10:02:00Z" w16du:dateUtc="2024-08-26T14:02:00Z">
        <w:r>
          <w:rPr>
            <w:noProof/>
          </w:rPr>
          <w:t>5.2.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75558965 \h </w:instrText>
        </w:r>
        <w:r>
          <w:rPr>
            <w:noProof/>
          </w:rPr>
        </w:r>
      </w:ins>
      <w:r>
        <w:rPr>
          <w:noProof/>
        </w:rPr>
        <w:fldChar w:fldCharType="separate"/>
      </w:r>
      <w:ins w:id="75" w:author="Rapporteur" w:date="2024-08-26T10:02:00Z" w16du:dateUtc="2024-08-26T14:02:00Z">
        <w:r>
          <w:rPr>
            <w:noProof/>
          </w:rPr>
          <w:t>10</w:t>
        </w:r>
        <w:r>
          <w:rPr>
            <w:noProof/>
          </w:rPr>
          <w:fldChar w:fldCharType="end"/>
        </w:r>
      </w:ins>
    </w:p>
    <w:p w14:paraId="6A6EA349" w14:textId="66389616" w:rsidR="00140DF3" w:rsidRDefault="00140DF3">
      <w:pPr>
        <w:pStyle w:val="TOC2"/>
        <w:rPr>
          <w:ins w:id="76"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77" w:author="Rapporteur" w:date="2024-08-26T10:02:00Z" w16du:dateUtc="2024-08-26T14:02:00Z">
        <w:r>
          <w:rPr>
            <w:noProof/>
          </w:rPr>
          <w:t>5.3</w:t>
        </w:r>
        <w:r>
          <w:rPr>
            <w:rFonts w:asciiTheme="minorHAnsi" w:eastAsiaTheme="minorEastAsia" w:hAnsiTheme="minorHAnsi" w:cstheme="minorBidi"/>
            <w:noProof/>
            <w:kern w:val="2"/>
            <w:sz w:val="24"/>
            <w:szCs w:val="24"/>
            <w:lang w:val="en-US" w:eastAsia="zh-CN"/>
            <w14:ligatures w14:val="standardContextual"/>
          </w:rPr>
          <w:tab/>
        </w:r>
        <w:r>
          <w:rPr>
            <w:noProof/>
          </w:rPr>
          <w:t>Key issue #3: Privacy by protecting AIoT device identifiers</w:t>
        </w:r>
        <w:r>
          <w:rPr>
            <w:noProof/>
          </w:rPr>
          <w:tab/>
        </w:r>
        <w:r>
          <w:rPr>
            <w:noProof/>
          </w:rPr>
          <w:fldChar w:fldCharType="begin"/>
        </w:r>
        <w:r>
          <w:rPr>
            <w:noProof/>
          </w:rPr>
          <w:instrText xml:space="preserve"> PAGEREF _Toc175558966 \h </w:instrText>
        </w:r>
        <w:r>
          <w:rPr>
            <w:noProof/>
          </w:rPr>
        </w:r>
      </w:ins>
      <w:r>
        <w:rPr>
          <w:noProof/>
        </w:rPr>
        <w:fldChar w:fldCharType="separate"/>
      </w:r>
      <w:ins w:id="78" w:author="Rapporteur" w:date="2024-08-26T10:02:00Z" w16du:dateUtc="2024-08-26T14:02:00Z">
        <w:r>
          <w:rPr>
            <w:noProof/>
          </w:rPr>
          <w:t>10</w:t>
        </w:r>
        <w:r>
          <w:rPr>
            <w:noProof/>
          </w:rPr>
          <w:fldChar w:fldCharType="end"/>
        </w:r>
      </w:ins>
    </w:p>
    <w:p w14:paraId="317B1AAF" w14:textId="16B6CF78" w:rsidR="00140DF3" w:rsidRDefault="00140DF3">
      <w:pPr>
        <w:pStyle w:val="TOC3"/>
        <w:rPr>
          <w:ins w:id="7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80" w:author="Rapporteur" w:date="2024-08-26T10:02:00Z" w16du:dateUtc="2024-08-26T14:02:00Z">
        <w:r>
          <w:rPr>
            <w:noProof/>
          </w:rPr>
          <w:t>5.3.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75558967 \h </w:instrText>
        </w:r>
        <w:r>
          <w:rPr>
            <w:noProof/>
          </w:rPr>
        </w:r>
      </w:ins>
      <w:r>
        <w:rPr>
          <w:noProof/>
        </w:rPr>
        <w:fldChar w:fldCharType="separate"/>
      </w:r>
      <w:ins w:id="81" w:author="Rapporteur" w:date="2024-08-26T10:02:00Z" w16du:dateUtc="2024-08-26T14:02:00Z">
        <w:r>
          <w:rPr>
            <w:noProof/>
          </w:rPr>
          <w:t>10</w:t>
        </w:r>
        <w:r>
          <w:rPr>
            <w:noProof/>
          </w:rPr>
          <w:fldChar w:fldCharType="end"/>
        </w:r>
      </w:ins>
    </w:p>
    <w:p w14:paraId="5ABB8C61" w14:textId="0EEC86C3" w:rsidR="00140DF3" w:rsidRDefault="00140DF3">
      <w:pPr>
        <w:pStyle w:val="TOC3"/>
        <w:rPr>
          <w:ins w:id="82"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83" w:author="Rapporteur" w:date="2024-08-26T10:02:00Z" w16du:dateUtc="2024-08-26T14:02:00Z">
        <w:r>
          <w:rPr>
            <w:noProof/>
          </w:rPr>
          <w:t>5.3.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75558968 \h </w:instrText>
        </w:r>
        <w:r>
          <w:rPr>
            <w:noProof/>
          </w:rPr>
        </w:r>
      </w:ins>
      <w:r>
        <w:rPr>
          <w:noProof/>
        </w:rPr>
        <w:fldChar w:fldCharType="separate"/>
      </w:r>
      <w:ins w:id="84" w:author="Rapporteur" w:date="2024-08-26T10:02:00Z" w16du:dateUtc="2024-08-26T14:02:00Z">
        <w:r>
          <w:rPr>
            <w:noProof/>
          </w:rPr>
          <w:t>10</w:t>
        </w:r>
        <w:r>
          <w:rPr>
            <w:noProof/>
          </w:rPr>
          <w:fldChar w:fldCharType="end"/>
        </w:r>
      </w:ins>
    </w:p>
    <w:p w14:paraId="68055926" w14:textId="6C3C049D" w:rsidR="00140DF3" w:rsidRDefault="00140DF3">
      <w:pPr>
        <w:pStyle w:val="TOC3"/>
        <w:rPr>
          <w:ins w:id="8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86" w:author="Rapporteur" w:date="2024-08-26T10:02:00Z" w16du:dateUtc="2024-08-26T14:02:00Z">
        <w:r>
          <w:rPr>
            <w:noProof/>
          </w:rPr>
          <w:t>5.3.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75558969 \h </w:instrText>
        </w:r>
        <w:r>
          <w:rPr>
            <w:noProof/>
          </w:rPr>
        </w:r>
      </w:ins>
      <w:r>
        <w:rPr>
          <w:noProof/>
        </w:rPr>
        <w:fldChar w:fldCharType="separate"/>
      </w:r>
      <w:ins w:id="87" w:author="Rapporteur" w:date="2024-08-26T10:02:00Z" w16du:dateUtc="2024-08-26T14:02:00Z">
        <w:r>
          <w:rPr>
            <w:noProof/>
          </w:rPr>
          <w:t>10</w:t>
        </w:r>
        <w:r>
          <w:rPr>
            <w:noProof/>
          </w:rPr>
          <w:fldChar w:fldCharType="end"/>
        </w:r>
      </w:ins>
    </w:p>
    <w:p w14:paraId="303A06EF" w14:textId="251C594A" w:rsidR="00140DF3" w:rsidRDefault="00140DF3">
      <w:pPr>
        <w:pStyle w:val="TOC2"/>
        <w:rPr>
          <w:ins w:id="88"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89" w:author="Rapporteur" w:date="2024-08-26T10:02:00Z" w16du:dateUtc="2024-08-26T14:02:00Z">
        <w:r>
          <w:rPr>
            <w:noProof/>
          </w:rPr>
          <w:t>5.4</w:t>
        </w:r>
        <w:r>
          <w:rPr>
            <w:rFonts w:asciiTheme="minorHAnsi" w:eastAsiaTheme="minorEastAsia" w:hAnsiTheme="minorHAnsi" w:cstheme="minorBidi"/>
            <w:noProof/>
            <w:kern w:val="2"/>
            <w:sz w:val="24"/>
            <w:szCs w:val="24"/>
            <w:lang w:val="en-US" w:eastAsia="zh-CN"/>
            <w14:ligatures w14:val="standardContextual"/>
          </w:rPr>
          <w:tab/>
        </w:r>
        <w:r>
          <w:rPr>
            <w:noProof/>
          </w:rPr>
          <w:t>Key issue #4: Protection of information during AIoT service communication</w:t>
        </w:r>
        <w:r>
          <w:rPr>
            <w:noProof/>
          </w:rPr>
          <w:tab/>
        </w:r>
        <w:r>
          <w:rPr>
            <w:noProof/>
          </w:rPr>
          <w:fldChar w:fldCharType="begin"/>
        </w:r>
        <w:r>
          <w:rPr>
            <w:noProof/>
          </w:rPr>
          <w:instrText xml:space="preserve"> PAGEREF _Toc175558970 \h </w:instrText>
        </w:r>
        <w:r>
          <w:rPr>
            <w:noProof/>
          </w:rPr>
        </w:r>
      </w:ins>
      <w:r>
        <w:rPr>
          <w:noProof/>
        </w:rPr>
        <w:fldChar w:fldCharType="separate"/>
      </w:r>
      <w:ins w:id="90" w:author="Rapporteur" w:date="2024-08-26T10:02:00Z" w16du:dateUtc="2024-08-26T14:02:00Z">
        <w:r>
          <w:rPr>
            <w:noProof/>
          </w:rPr>
          <w:t>11</w:t>
        </w:r>
        <w:r>
          <w:rPr>
            <w:noProof/>
          </w:rPr>
          <w:fldChar w:fldCharType="end"/>
        </w:r>
      </w:ins>
    </w:p>
    <w:p w14:paraId="3D28C987" w14:textId="1108B65D" w:rsidR="00140DF3" w:rsidRDefault="00140DF3">
      <w:pPr>
        <w:pStyle w:val="TOC3"/>
        <w:rPr>
          <w:ins w:id="9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92" w:author="Rapporteur" w:date="2024-08-26T10:02:00Z" w16du:dateUtc="2024-08-26T14:02:00Z">
        <w:r>
          <w:rPr>
            <w:noProof/>
          </w:rPr>
          <w:t>5.4.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75558971 \h </w:instrText>
        </w:r>
        <w:r>
          <w:rPr>
            <w:noProof/>
          </w:rPr>
        </w:r>
      </w:ins>
      <w:r>
        <w:rPr>
          <w:noProof/>
        </w:rPr>
        <w:fldChar w:fldCharType="separate"/>
      </w:r>
      <w:ins w:id="93" w:author="Rapporteur" w:date="2024-08-26T10:02:00Z" w16du:dateUtc="2024-08-26T14:02:00Z">
        <w:r>
          <w:rPr>
            <w:noProof/>
          </w:rPr>
          <w:t>11</w:t>
        </w:r>
        <w:r>
          <w:rPr>
            <w:noProof/>
          </w:rPr>
          <w:fldChar w:fldCharType="end"/>
        </w:r>
      </w:ins>
    </w:p>
    <w:p w14:paraId="60C81D8D" w14:textId="2B452592" w:rsidR="00140DF3" w:rsidRDefault="00140DF3">
      <w:pPr>
        <w:pStyle w:val="TOC3"/>
        <w:rPr>
          <w:ins w:id="94"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95" w:author="Rapporteur" w:date="2024-08-26T10:02:00Z" w16du:dateUtc="2024-08-26T14:02:00Z">
        <w:r>
          <w:rPr>
            <w:noProof/>
          </w:rPr>
          <w:t>5.4.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75558972 \h </w:instrText>
        </w:r>
        <w:r>
          <w:rPr>
            <w:noProof/>
          </w:rPr>
        </w:r>
      </w:ins>
      <w:r>
        <w:rPr>
          <w:noProof/>
        </w:rPr>
        <w:fldChar w:fldCharType="separate"/>
      </w:r>
      <w:ins w:id="96" w:author="Rapporteur" w:date="2024-08-26T10:02:00Z" w16du:dateUtc="2024-08-26T14:02:00Z">
        <w:r>
          <w:rPr>
            <w:noProof/>
          </w:rPr>
          <w:t>11</w:t>
        </w:r>
        <w:r>
          <w:rPr>
            <w:noProof/>
          </w:rPr>
          <w:fldChar w:fldCharType="end"/>
        </w:r>
      </w:ins>
    </w:p>
    <w:p w14:paraId="78229E6F" w14:textId="4BE526D8" w:rsidR="00140DF3" w:rsidRDefault="00140DF3">
      <w:pPr>
        <w:pStyle w:val="TOC3"/>
        <w:rPr>
          <w:ins w:id="9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98" w:author="Rapporteur" w:date="2024-08-26T10:02:00Z" w16du:dateUtc="2024-08-26T14:02:00Z">
        <w:r>
          <w:rPr>
            <w:noProof/>
          </w:rPr>
          <w:t>5.4.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75558973 \h </w:instrText>
        </w:r>
        <w:r>
          <w:rPr>
            <w:noProof/>
          </w:rPr>
        </w:r>
      </w:ins>
      <w:r>
        <w:rPr>
          <w:noProof/>
        </w:rPr>
        <w:fldChar w:fldCharType="separate"/>
      </w:r>
      <w:ins w:id="99" w:author="Rapporteur" w:date="2024-08-26T10:02:00Z" w16du:dateUtc="2024-08-26T14:02:00Z">
        <w:r>
          <w:rPr>
            <w:noProof/>
          </w:rPr>
          <w:t>11</w:t>
        </w:r>
        <w:r>
          <w:rPr>
            <w:noProof/>
          </w:rPr>
          <w:fldChar w:fldCharType="end"/>
        </w:r>
      </w:ins>
    </w:p>
    <w:p w14:paraId="6324FDF6" w14:textId="5FB3AD6D" w:rsidR="00140DF3" w:rsidRDefault="00140DF3">
      <w:pPr>
        <w:pStyle w:val="TOC2"/>
        <w:rPr>
          <w:ins w:id="100"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01" w:author="Rapporteur" w:date="2024-08-26T10:02:00Z" w16du:dateUtc="2024-08-26T14:02:00Z">
        <w:r>
          <w:rPr>
            <w:noProof/>
          </w:rPr>
          <w:t>5.5</w:t>
        </w:r>
        <w:r>
          <w:rPr>
            <w:rFonts w:asciiTheme="minorHAnsi" w:eastAsiaTheme="minorEastAsia" w:hAnsiTheme="minorHAnsi" w:cstheme="minorBidi"/>
            <w:noProof/>
            <w:kern w:val="2"/>
            <w:sz w:val="24"/>
            <w:szCs w:val="24"/>
            <w:lang w:val="en-US" w:eastAsia="zh-CN"/>
            <w14:ligatures w14:val="standardContextual"/>
          </w:rPr>
          <w:tab/>
        </w:r>
        <w:r>
          <w:rPr>
            <w:noProof/>
          </w:rPr>
          <w:t xml:space="preserve">Key Issue #5: </w:t>
        </w:r>
        <w:r w:rsidRPr="00E47A8B">
          <w:rPr>
            <w:noProof/>
            <w:lang w:val="en-US"/>
          </w:rPr>
          <w:t>Authentication in Ambient IoT service</w:t>
        </w:r>
        <w:r>
          <w:rPr>
            <w:noProof/>
          </w:rPr>
          <w:tab/>
        </w:r>
        <w:r>
          <w:rPr>
            <w:noProof/>
          </w:rPr>
          <w:fldChar w:fldCharType="begin"/>
        </w:r>
        <w:r>
          <w:rPr>
            <w:noProof/>
          </w:rPr>
          <w:instrText xml:space="preserve"> PAGEREF _Toc175558974 \h </w:instrText>
        </w:r>
        <w:r>
          <w:rPr>
            <w:noProof/>
          </w:rPr>
        </w:r>
      </w:ins>
      <w:r>
        <w:rPr>
          <w:noProof/>
        </w:rPr>
        <w:fldChar w:fldCharType="separate"/>
      </w:r>
      <w:ins w:id="102" w:author="Rapporteur" w:date="2024-08-26T10:02:00Z" w16du:dateUtc="2024-08-26T14:02:00Z">
        <w:r>
          <w:rPr>
            <w:noProof/>
          </w:rPr>
          <w:t>11</w:t>
        </w:r>
        <w:r>
          <w:rPr>
            <w:noProof/>
          </w:rPr>
          <w:fldChar w:fldCharType="end"/>
        </w:r>
      </w:ins>
    </w:p>
    <w:p w14:paraId="1D2FA71A" w14:textId="65296F5A" w:rsidR="00140DF3" w:rsidRDefault="00140DF3">
      <w:pPr>
        <w:pStyle w:val="TOC3"/>
        <w:rPr>
          <w:ins w:id="10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04" w:author="Rapporteur" w:date="2024-08-26T10:02:00Z" w16du:dateUtc="2024-08-26T14:02:00Z">
        <w:r>
          <w:rPr>
            <w:noProof/>
          </w:rPr>
          <w:t>5.5.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75558975 \h </w:instrText>
        </w:r>
        <w:r>
          <w:rPr>
            <w:noProof/>
          </w:rPr>
        </w:r>
      </w:ins>
      <w:r>
        <w:rPr>
          <w:noProof/>
        </w:rPr>
        <w:fldChar w:fldCharType="separate"/>
      </w:r>
      <w:ins w:id="105" w:author="Rapporteur" w:date="2024-08-26T10:02:00Z" w16du:dateUtc="2024-08-26T14:02:00Z">
        <w:r>
          <w:rPr>
            <w:noProof/>
          </w:rPr>
          <w:t>11</w:t>
        </w:r>
        <w:r>
          <w:rPr>
            <w:noProof/>
          </w:rPr>
          <w:fldChar w:fldCharType="end"/>
        </w:r>
      </w:ins>
    </w:p>
    <w:p w14:paraId="482A5707" w14:textId="54AEFE10" w:rsidR="00140DF3" w:rsidRDefault="00140DF3">
      <w:pPr>
        <w:pStyle w:val="TOC3"/>
        <w:rPr>
          <w:ins w:id="106"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07" w:author="Rapporteur" w:date="2024-08-26T10:02:00Z" w16du:dateUtc="2024-08-26T14:02:00Z">
        <w:r>
          <w:rPr>
            <w:noProof/>
          </w:rPr>
          <w:t>5.5.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75558976 \h </w:instrText>
        </w:r>
        <w:r>
          <w:rPr>
            <w:noProof/>
          </w:rPr>
        </w:r>
      </w:ins>
      <w:r>
        <w:rPr>
          <w:noProof/>
        </w:rPr>
        <w:fldChar w:fldCharType="separate"/>
      </w:r>
      <w:ins w:id="108" w:author="Rapporteur" w:date="2024-08-26T10:02:00Z" w16du:dateUtc="2024-08-26T14:02:00Z">
        <w:r>
          <w:rPr>
            <w:noProof/>
          </w:rPr>
          <w:t>11</w:t>
        </w:r>
        <w:r>
          <w:rPr>
            <w:noProof/>
          </w:rPr>
          <w:fldChar w:fldCharType="end"/>
        </w:r>
      </w:ins>
    </w:p>
    <w:p w14:paraId="1B59856E" w14:textId="48EF8A45" w:rsidR="00140DF3" w:rsidRDefault="00140DF3">
      <w:pPr>
        <w:pStyle w:val="TOC3"/>
        <w:rPr>
          <w:ins w:id="10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10" w:author="Rapporteur" w:date="2024-08-26T10:02:00Z" w16du:dateUtc="2024-08-26T14:02:00Z">
        <w:r>
          <w:rPr>
            <w:noProof/>
          </w:rPr>
          <w:t>5.5.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75558977 \h </w:instrText>
        </w:r>
        <w:r>
          <w:rPr>
            <w:noProof/>
          </w:rPr>
        </w:r>
      </w:ins>
      <w:r>
        <w:rPr>
          <w:noProof/>
        </w:rPr>
        <w:fldChar w:fldCharType="separate"/>
      </w:r>
      <w:ins w:id="111" w:author="Rapporteur" w:date="2024-08-26T10:02:00Z" w16du:dateUtc="2024-08-26T14:02:00Z">
        <w:r>
          <w:rPr>
            <w:noProof/>
          </w:rPr>
          <w:t>11</w:t>
        </w:r>
        <w:r>
          <w:rPr>
            <w:noProof/>
          </w:rPr>
          <w:fldChar w:fldCharType="end"/>
        </w:r>
      </w:ins>
    </w:p>
    <w:p w14:paraId="5460974A" w14:textId="0FE00B50" w:rsidR="00140DF3" w:rsidRDefault="00140DF3">
      <w:pPr>
        <w:pStyle w:val="TOC2"/>
        <w:rPr>
          <w:ins w:id="112"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13" w:author="Rapporteur" w:date="2024-08-26T10:02:00Z" w16du:dateUtc="2024-08-26T14:02:00Z">
        <w:r>
          <w:rPr>
            <w:noProof/>
          </w:rPr>
          <w:t>5.X</w:t>
        </w:r>
        <w:r>
          <w:rPr>
            <w:rFonts w:asciiTheme="minorHAnsi" w:eastAsiaTheme="minorEastAsia" w:hAnsiTheme="minorHAnsi" w:cstheme="minorBidi"/>
            <w:noProof/>
            <w:kern w:val="2"/>
            <w:sz w:val="24"/>
            <w:szCs w:val="24"/>
            <w:lang w:val="en-US" w:eastAsia="zh-CN"/>
            <w14:ligatures w14:val="standardContextual"/>
          </w:rPr>
          <w:tab/>
        </w:r>
        <w:r>
          <w:rPr>
            <w:noProof/>
          </w:rPr>
          <w:t>Key Issue #X: &lt;Key Issue Name&gt;</w:t>
        </w:r>
        <w:r>
          <w:rPr>
            <w:noProof/>
          </w:rPr>
          <w:tab/>
        </w:r>
        <w:r>
          <w:rPr>
            <w:noProof/>
          </w:rPr>
          <w:fldChar w:fldCharType="begin"/>
        </w:r>
        <w:r>
          <w:rPr>
            <w:noProof/>
          </w:rPr>
          <w:instrText xml:space="preserve"> PAGEREF _Toc175558978 \h </w:instrText>
        </w:r>
        <w:r>
          <w:rPr>
            <w:noProof/>
          </w:rPr>
        </w:r>
      </w:ins>
      <w:r>
        <w:rPr>
          <w:noProof/>
        </w:rPr>
        <w:fldChar w:fldCharType="separate"/>
      </w:r>
      <w:ins w:id="114" w:author="Rapporteur" w:date="2024-08-26T10:02:00Z" w16du:dateUtc="2024-08-26T14:02:00Z">
        <w:r>
          <w:rPr>
            <w:noProof/>
          </w:rPr>
          <w:t>12</w:t>
        </w:r>
        <w:r>
          <w:rPr>
            <w:noProof/>
          </w:rPr>
          <w:fldChar w:fldCharType="end"/>
        </w:r>
      </w:ins>
    </w:p>
    <w:p w14:paraId="1898D2EB" w14:textId="69ACEE78" w:rsidR="00140DF3" w:rsidRDefault="00140DF3">
      <w:pPr>
        <w:pStyle w:val="TOC3"/>
        <w:rPr>
          <w:ins w:id="11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16" w:author="Rapporteur" w:date="2024-08-26T10:02:00Z" w16du:dateUtc="2024-08-26T14:02:00Z">
        <w:r>
          <w:rPr>
            <w:noProof/>
          </w:rPr>
          <w:t>5.X.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75558979 \h </w:instrText>
        </w:r>
        <w:r>
          <w:rPr>
            <w:noProof/>
          </w:rPr>
        </w:r>
      </w:ins>
      <w:r>
        <w:rPr>
          <w:noProof/>
        </w:rPr>
        <w:fldChar w:fldCharType="separate"/>
      </w:r>
      <w:ins w:id="117" w:author="Rapporteur" w:date="2024-08-26T10:02:00Z" w16du:dateUtc="2024-08-26T14:02:00Z">
        <w:r>
          <w:rPr>
            <w:noProof/>
          </w:rPr>
          <w:t>12</w:t>
        </w:r>
        <w:r>
          <w:rPr>
            <w:noProof/>
          </w:rPr>
          <w:fldChar w:fldCharType="end"/>
        </w:r>
      </w:ins>
    </w:p>
    <w:p w14:paraId="39E03D77" w14:textId="3CBC8A3E" w:rsidR="00140DF3" w:rsidRDefault="00140DF3">
      <w:pPr>
        <w:pStyle w:val="TOC3"/>
        <w:rPr>
          <w:ins w:id="118"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19" w:author="Rapporteur" w:date="2024-08-26T10:02:00Z" w16du:dateUtc="2024-08-26T14:02:00Z">
        <w:r>
          <w:rPr>
            <w:noProof/>
          </w:rPr>
          <w:t>5.X.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75558980 \h </w:instrText>
        </w:r>
        <w:r>
          <w:rPr>
            <w:noProof/>
          </w:rPr>
        </w:r>
      </w:ins>
      <w:r>
        <w:rPr>
          <w:noProof/>
        </w:rPr>
        <w:fldChar w:fldCharType="separate"/>
      </w:r>
      <w:ins w:id="120" w:author="Rapporteur" w:date="2024-08-26T10:02:00Z" w16du:dateUtc="2024-08-26T14:02:00Z">
        <w:r>
          <w:rPr>
            <w:noProof/>
          </w:rPr>
          <w:t>12</w:t>
        </w:r>
        <w:r>
          <w:rPr>
            <w:noProof/>
          </w:rPr>
          <w:fldChar w:fldCharType="end"/>
        </w:r>
      </w:ins>
    </w:p>
    <w:p w14:paraId="6AA2CBA1" w14:textId="3AC910DB" w:rsidR="00140DF3" w:rsidRDefault="00140DF3">
      <w:pPr>
        <w:pStyle w:val="TOC3"/>
        <w:rPr>
          <w:ins w:id="12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22" w:author="Rapporteur" w:date="2024-08-26T10:02:00Z" w16du:dateUtc="2024-08-26T14:02:00Z">
        <w:r>
          <w:rPr>
            <w:noProof/>
          </w:rPr>
          <w:t>5.X.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75558981 \h </w:instrText>
        </w:r>
        <w:r>
          <w:rPr>
            <w:noProof/>
          </w:rPr>
        </w:r>
      </w:ins>
      <w:r>
        <w:rPr>
          <w:noProof/>
        </w:rPr>
        <w:fldChar w:fldCharType="separate"/>
      </w:r>
      <w:ins w:id="123" w:author="Rapporteur" w:date="2024-08-26T10:02:00Z" w16du:dateUtc="2024-08-26T14:02:00Z">
        <w:r>
          <w:rPr>
            <w:noProof/>
          </w:rPr>
          <w:t>12</w:t>
        </w:r>
        <w:r>
          <w:rPr>
            <w:noProof/>
          </w:rPr>
          <w:fldChar w:fldCharType="end"/>
        </w:r>
      </w:ins>
    </w:p>
    <w:p w14:paraId="026AD1AF" w14:textId="0DFD3CC4" w:rsidR="00140DF3" w:rsidRDefault="00140DF3">
      <w:pPr>
        <w:pStyle w:val="TOC1"/>
        <w:rPr>
          <w:ins w:id="124"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25" w:author="Rapporteur" w:date="2024-08-26T10:02:00Z" w16du:dateUtc="2024-08-26T14:02:00Z">
        <w:r>
          <w:rPr>
            <w:noProof/>
          </w:rPr>
          <w:t>6</w:t>
        </w:r>
        <w:r>
          <w:rPr>
            <w:rFonts w:asciiTheme="minorHAnsi" w:eastAsiaTheme="minorEastAsia" w:hAnsiTheme="minorHAnsi" w:cstheme="minorBidi"/>
            <w:noProof/>
            <w:kern w:val="2"/>
            <w:sz w:val="24"/>
            <w:szCs w:val="24"/>
            <w:lang w:val="en-US" w:eastAsia="zh-CN"/>
            <w14:ligatures w14:val="standardContextual"/>
          </w:rPr>
          <w:tab/>
        </w:r>
        <w:r>
          <w:rPr>
            <w:noProof/>
          </w:rPr>
          <w:t>Solutions</w:t>
        </w:r>
        <w:r>
          <w:rPr>
            <w:noProof/>
          </w:rPr>
          <w:tab/>
        </w:r>
        <w:r>
          <w:rPr>
            <w:noProof/>
          </w:rPr>
          <w:fldChar w:fldCharType="begin"/>
        </w:r>
        <w:r>
          <w:rPr>
            <w:noProof/>
          </w:rPr>
          <w:instrText xml:space="preserve"> PAGEREF _Toc175558982 \h </w:instrText>
        </w:r>
        <w:r>
          <w:rPr>
            <w:noProof/>
          </w:rPr>
        </w:r>
      </w:ins>
      <w:r>
        <w:rPr>
          <w:noProof/>
        </w:rPr>
        <w:fldChar w:fldCharType="separate"/>
      </w:r>
      <w:ins w:id="126" w:author="Rapporteur" w:date="2024-08-26T10:02:00Z" w16du:dateUtc="2024-08-26T14:02:00Z">
        <w:r>
          <w:rPr>
            <w:noProof/>
          </w:rPr>
          <w:t>12</w:t>
        </w:r>
        <w:r>
          <w:rPr>
            <w:noProof/>
          </w:rPr>
          <w:fldChar w:fldCharType="end"/>
        </w:r>
      </w:ins>
    </w:p>
    <w:p w14:paraId="56FAD328" w14:textId="2FFF6E6E" w:rsidR="00140DF3" w:rsidRDefault="00140DF3">
      <w:pPr>
        <w:pStyle w:val="TOC2"/>
        <w:rPr>
          <w:ins w:id="12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28" w:author="Rapporteur" w:date="2024-08-26T10:02:00Z" w16du:dateUtc="2024-08-26T14:02:00Z">
        <w:r>
          <w:rPr>
            <w:noProof/>
          </w:rPr>
          <w:t>6.0</w:t>
        </w:r>
        <w:r>
          <w:rPr>
            <w:rFonts w:asciiTheme="minorHAnsi" w:eastAsiaTheme="minorEastAsia" w:hAnsiTheme="minorHAnsi" w:cstheme="minorBidi"/>
            <w:noProof/>
            <w:kern w:val="2"/>
            <w:sz w:val="24"/>
            <w:szCs w:val="24"/>
            <w:lang w:val="en-US" w:eastAsia="zh-CN"/>
            <w14:ligatures w14:val="standardContextual"/>
          </w:rPr>
          <w:tab/>
        </w:r>
        <w:r>
          <w:rPr>
            <w:noProof/>
          </w:rPr>
          <w:t>Mapping of solutions to key issues</w:t>
        </w:r>
        <w:r>
          <w:rPr>
            <w:noProof/>
          </w:rPr>
          <w:tab/>
        </w:r>
        <w:r>
          <w:rPr>
            <w:noProof/>
          </w:rPr>
          <w:fldChar w:fldCharType="begin"/>
        </w:r>
        <w:r>
          <w:rPr>
            <w:noProof/>
          </w:rPr>
          <w:instrText xml:space="preserve"> PAGEREF _Toc175558983 \h </w:instrText>
        </w:r>
        <w:r>
          <w:rPr>
            <w:noProof/>
          </w:rPr>
        </w:r>
      </w:ins>
      <w:r>
        <w:rPr>
          <w:noProof/>
        </w:rPr>
        <w:fldChar w:fldCharType="separate"/>
      </w:r>
      <w:ins w:id="129" w:author="Rapporteur" w:date="2024-08-26T10:02:00Z" w16du:dateUtc="2024-08-26T14:02:00Z">
        <w:r>
          <w:rPr>
            <w:noProof/>
          </w:rPr>
          <w:t>12</w:t>
        </w:r>
        <w:r>
          <w:rPr>
            <w:noProof/>
          </w:rPr>
          <w:fldChar w:fldCharType="end"/>
        </w:r>
      </w:ins>
    </w:p>
    <w:p w14:paraId="6F83824B" w14:textId="6D3B9F5C" w:rsidR="00140DF3" w:rsidRDefault="00140DF3">
      <w:pPr>
        <w:pStyle w:val="TOC2"/>
        <w:rPr>
          <w:ins w:id="130"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31" w:author="Rapporteur" w:date="2024-08-26T10:02:00Z" w16du:dateUtc="2024-08-26T14:02:00Z">
        <w:r w:rsidRPr="00E47A8B">
          <w:rPr>
            <w:noProof/>
            <w:lang w:val="en-US"/>
          </w:rPr>
          <w:t>6.1</w:t>
        </w:r>
        <w:r>
          <w:rPr>
            <w:rFonts w:asciiTheme="minorHAnsi" w:eastAsiaTheme="minorEastAsia" w:hAnsiTheme="minorHAnsi" w:cstheme="minorBidi"/>
            <w:noProof/>
            <w:kern w:val="2"/>
            <w:sz w:val="24"/>
            <w:szCs w:val="24"/>
            <w:lang w:val="en-US" w:eastAsia="zh-CN"/>
            <w14:ligatures w14:val="standardContextual"/>
          </w:rPr>
          <w:tab/>
        </w:r>
        <w:r w:rsidRPr="00E47A8B">
          <w:rPr>
            <w:noProof/>
            <w:lang w:val="en-US"/>
          </w:rPr>
          <w:t>Solution #1: Ambient IoT device disabling mechanism</w:t>
        </w:r>
        <w:r>
          <w:rPr>
            <w:noProof/>
          </w:rPr>
          <w:tab/>
        </w:r>
        <w:r>
          <w:rPr>
            <w:noProof/>
          </w:rPr>
          <w:fldChar w:fldCharType="begin"/>
        </w:r>
        <w:r>
          <w:rPr>
            <w:noProof/>
          </w:rPr>
          <w:instrText xml:space="preserve"> PAGEREF _Toc175558984 \h </w:instrText>
        </w:r>
        <w:r>
          <w:rPr>
            <w:noProof/>
          </w:rPr>
        </w:r>
      </w:ins>
      <w:r>
        <w:rPr>
          <w:noProof/>
        </w:rPr>
        <w:fldChar w:fldCharType="separate"/>
      </w:r>
      <w:ins w:id="132" w:author="Rapporteur" w:date="2024-08-26T10:02:00Z" w16du:dateUtc="2024-08-26T14:02:00Z">
        <w:r>
          <w:rPr>
            <w:noProof/>
          </w:rPr>
          <w:t>12</w:t>
        </w:r>
        <w:r>
          <w:rPr>
            <w:noProof/>
          </w:rPr>
          <w:fldChar w:fldCharType="end"/>
        </w:r>
      </w:ins>
    </w:p>
    <w:p w14:paraId="232A6325" w14:textId="4A9CC4D7" w:rsidR="00140DF3" w:rsidRDefault="00140DF3">
      <w:pPr>
        <w:pStyle w:val="TOC3"/>
        <w:rPr>
          <w:ins w:id="13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34" w:author="Rapporteur" w:date="2024-08-26T10:02:00Z" w16du:dateUtc="2024-08-26T14:02:00Z">
        <w:r w:rsidRPr="00E47A8B">
          <w:rPr>
            <w:noProof/>
            <w:lang w:val="en-US"/>
          </w:rPr>
          <w:t>6.1</w:t>
        </w:r>
        <w:r>
          <w:rPr>
            <w:noProof/>
          </w:rPr>
          <w:t xml:space="preserve">.1 </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75558985 \h </w:instrText>
        </w:r>
        <w:r>
          <w:rPr>
            <w:noProof/>
          </w:rPr>
        </w:r>
      </w:ins>
      <w:r>
        <w:rPr>
          <w:noProof/>
        </w:rPr>
        <w:fldChar w:fldCharType="separate"/>
      </w:r>
      <w:ins w:id="135" w:author="Rapporteur" w:date="2024-08-26T10:02:00Z" w16du:dateUtc="2024-08-26T14:02:00Z">
        <w:r>
          <w:rPr>
            <w:noProof/>
          </w:rPr>
          <w:t>12</w:t>
        </w:r>
        <w:r>
          <w:rPr>
            <w:noProof/>
          </w:rPr>
          <w:fldChar w:fldCharType="end"/>
        </w:r>
      </w:ins>
    </w:p>
    <w:p w14:paraId="2C2A4B7F" w14:textId="6E5D85EA" w:rsidR="00140DF3" w:rsidRDefault="00140DF3">
      <w:pPr>
        <w:pStyle w:val="TOC3"/>
        <w:rPr>
          <w:ins w:id="136"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37" w:author="Rapporteur" w:date="2024-08-26T10:02:00Z" w16du:dateUtc="2024-08-26T14:02:00Z">
        <w:r w:rsidRPr="00E47A8B">
          <w:rPr>
            <w:noProof/>
            <w:lang w:val="en-US"/>
          </w:rPr>
          <w:t>6</w:t>
        </w:r>
        <w:r>
          <w:rPr>
            <w:noProof/>
          </w:rPr>
          <w:t>.</w:t>
        </w:r>
        <w:r w:rsidRPr="00E47A8B">
          <w:rPr>
            <w:noProof/>
            <w:lang w:val="en-US"/>
          </w:rPr>
          <w:t>1</w:t>
        </w:r>
        <w:r>
          <w:rPr>
            <w:noProof/>
          </w:rPr>
          <w:t xml:space="preserve">.2 </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75558986 \h </w:instrText>
        </w:r>
        <w:r>
          <w:rPr>
            <w:noProof/>
          </w:rPr>
        </w:r>
      </w:ins>
      <w:r>
        <w:rPr>
          <w:noProof/>
        </w:rPr>
        <w:fldChar w:fldCharType="separate"/>
      </w:r>
      <w:ins w:id="138" w:author="Rapporteur" w:date="2024-08-26T10:02:00Z" w16du:dateUtc="2024-08-26T14:02:00Z">
        <w:r>
          <w:rPr>
            <w:noProof/>
          </w:rPr>
          <w:t>13</w:t>
        </w:r>
        <w:r>
          <w:rPr>
            <w:noProof/>
          </w:rPr>
          <w:fldChar w:fldCharType="end"/>
        </w:r>
      </w:ins>
    </w:p>
    <w:p w14:paraId="6D9F24CB" w14:textId="0AA65621" w:rsidR="00140DF3" w:rsidRDefault="00140DF3">
      <w:pPr>
        <w:pStyle w:val="TOC3"/>
        <w:rPr>
          <w:ins w:id="13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40" w:author="Rapporteur" w:date="2024-08-26T10:02:00Z" w16du:dateUtc="2024-08-26T14:02:00Z">
        <w:r w:rsidRPr="00E47A8B">
          <w:rPr>
            <w:noProof/>
            <w:lang w:val="en-US"/>
          </w:rPr>
          <w:t>6</w:t>
        </w:r>
        <w:r>
          <w:rPr>
            <w:noProof/>
          </w:rPr>
          <w:t>.</w:t>
        </w:r>
        <w:r w:rsidRPr="00E47A8B">
          <w:rPr>
            <w:noProof/>
            <w:lang w:val="en-US"/>
          </w:rPr>
          <w:t>1</w:t>
        </w:r>
        <w:r>
          <w:rPr>
            <w:noProof/>
          </w:rPr>
          <w:t xml:space="preserve">.3 </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75558987 \h </w:instrText>
        </w:r>
        <w:r>
          <w:rPr>
            <w:noProof/>
          </w:rPr>
        </w:r>
      </w:ins>
      <w:r>
        <w:rPr>
          <w:noProof/>
        </w:rPr>
        <w:fldChar w:fldCharType="separate"/>
      </w:r>
      <w:ins w:id="141" w:author="Rapporteur" w:date="2024-08-26T10:02:00Z" w16du:dateUtc="2024-08-26T14:02:00Z">
        <w:r>
          <w:rPr>
            <w:noProof/>
          </w:rPr>
          <w:t>14</w:t>
        </w:r>
        <w:r>
          <w:rPr>
            <w:noProof/>
          </w:rPr>
          <w:fldChar w:fldCharType="end"/>
        </w:r>
      </w:ins>
    </w:p>
    <w:p w14:paraId="0D5381E6" w14:textId="78D1AED6" w:rsidR="00140DF3" w:rsidRDefault="00140DF3">
      <w:pPr>
        <w:pStyle w:val="TOC2"/>
        <w:rPr>
          <w:ins w:id="142"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43" w:author="Rapporteur" w:date="2024-08-26T10:02:00Z" w16du:dateUtc="2024-08-26T14:02:00Z">
        <w:r w:rsidRPr="00E47A8B">
          <w:rPr>
            <w:noProof/>
            <w:lang w:val="en-US" w:eastAsia="zh-CN"/>
          </w:rPr>
          <w:t>6</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2:PCF based Service Authorization and Provisioning to UE</w:t>
        </w:r>
        <w:r>
          <w:rPr>
            <w:noProof/>
          </w:rPr>
          <w:tab/>
        </w:r>
        <w:r>
          <w:rPr>
            <w:noProof/>
          </w:rPr>
          <w:fldChar w:fldCharType="begin"/>
        </w:r>
        <w:r>
          <w:rPr>
            <w:noProof/>
          </w:rPr>
          <w:instrText xml:space="preserve"> PAGEREF _Toc175558988 \h </w:instrText>
        </w:r>
        <w:r>
          <w:rPr>
            <w:noProof/>
          </w:rPr>
        </w:r>
      </w:ins>
      <w:r>
        <w:rPr>
          <w:noProof/>
        </w:rPr>
        <w:fldChar w:fldCharType="separate"/>
      </w:r>
      <w:ins w:id="144" w:author="Rapporteur" w:date="2024-08-26T10:02:00Z" w16du:dateUtc="2024-08-26T14:02:00Z">
        <w:r>
          <w:rPr>
            <w:noProof/>
          </w:rPr>
          <w:t>14</w:t>
        </w:r>
        <w:r>
          <w:rPr>
            <w:noProof/>
          </w:rPr>
          <w:fldChar w:fldCharType="end"/>
        </w:r>
      </w:ins>
    </w:p>
    <w:p w14:paraId="57AB1BA9" w14:textId="1234BF3D" w:rsidR="00140DF3" w:rsidRDefault="00140DF3">
      <w:pPr>
        <w:pStyle w:val="TOC3"/>
        <w:rPr>
          <w:ins w:id="14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46" w:author="Rapporteur" w:date="2024-08-26T10:02:00Z" w16du:dateUtc="2024-08-26T14:02:00Z">
        <w:r w:rsidRPr="00E47A8B">
          <w:rPr>
            <w:noProof/>
            <w:lang w:val="en-US" w:eastAsia="zh-CN"/>
          </w:rPr>
          <w:t>6</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75558989 \h </w:instrText>
        </w:r>
        <w:r>
          <w:rPr>
            <w:noProof/>
          </w:rPr>
        </w:r>
      </w:ins>
      <w:r>
        <w:rPr>
          <w:noProof/>
        </w:rPr>
        <w:fldChar w:fldCharType="separate"/>
      </w:r>
      <w:ins w:id="147" w:author="Rapporteur" w:date="2024-08-26T10:02:00Z" w16du:dateUtc="2024-08-26T14:02:00Z">
        <w:r>
          <w:rPr>
            <w:noProof/>
          </w:rPr>
          <w:t>14</w:t>
        </w:r>
        <w:r>
          <w:rPr>
            <w:noProof/>
          </w:rPr>
          <w:fldChar w:fldCharType="end"/>
        </w:r>
      </w:ins>
    </w:p>
    <w:p w14:paraId="5A510AB2" w14:textId="3ECDCAE5" w:rsidR="00140DF3" w:rsidRDefault="00140DF3">
      <w:pPr>
        <w:pStyle w:val="TOC3"/>
        <w:rPr>
          <w:ins w:id="148"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49" w:author="Rapporteur" w:date="2024-08-26T10:02:00Z" w16du:dateUtc="2024-08-26T14:02:00Z">
        <w:r w:rsidRPr="00E47A8B">
          <w:rPr>
            <w:noProof/>
            <w:lang w:val="en-US" w:eastAsia="zh-CN"/>
          </w:rPr>
          <w:t>6</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75558990 \h </w:instrText>
        </w:r>
        <w:r>
          <w:rPr>
            <w:noProof/>
          </w:rPr>
        </w:r>
      </w:ins>
      <w:r>
        <w:rPr>
          <w:noProof/>
        </w:rPr>
        <w:fldChar w:fldCharType="separate"/>
      </w:r>
      <w:ins w:id="150" w:author="Rapporteur" w:date="2024-08-26T10:02:00Z" w16du:dateUtc="2024-08-26T14:02:00Z">
        <w:r>
          <w:rPr>
            <w:noProof/>
          </w:rPr>
          <w:t>14</w:t>
        </w:r>
        <w:r>
          <w:rPr>
            <w:noProof/>
          </w:rPr>
          <w:fldChar w:fldCharType="end"/>
        </w:r>
      </w:ins>
    </w:p>
    <w:p w14:paraId="72142282" w14:textId="1E3A3E4D" w:rsidR="00140DF3" w:rsidRDefault="00140DF3">
      <w:pPr>
        <w:pStyle w:val="TOC3"/>
        <w:rPr>
          <w:ins w:id="15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52" w:author="Rapporteur" w:date="2024-08-26T10:02:00Z" w16du:dateUtc="2024-08-26T14:02: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75558991 \h </w:instrText>
        </w:r>
        <w:r>
          <w:rPr>
            <w:noProof/>
          </w:rPr>
        </w:r>
      </w:ins>
      <w:r>
        <w:rPr>
          <w:noProof/>
        </w:rPr>
        <w:fldChar w:fldCharType="separate"/>
      </w:r>
      <w:ins w:id="153" w:author="Rapporteur" w:date="2024-08-26T10:02:00Z" w16du:dateUtc="2024-08-26T14:02:00Z">
        <w:r>
          <w:rPr>
            <w:noProof/>
          </w:rPr>
          <w:t>15</w:t>
        </w:r>
        <w:r>
          <w:rPr>
            <w:noProof/>
          </w:rPr>
          <w:fldChar w:fldCharType="end"/>
        </w:r>
      </w:ins>
    </w:p>
    <w:p w14:paraId="097CB8E3" w14:textId="7D06FBAE" w:rsidR="00140DF3" w:rsidRDefault="00140DF3">
      <w:pPr>
        <w:pStyle w:val="TOC2"/>
        <w:rPr>
          <w:ins w:id="154"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55" w:author="Rapporteur" w:date="2024-08-26T10:02:00Z" w16du:dateUtc="2024-08-26T14:02:00Z">
        <w:r w:rsidRPr="00E47A8B">
          <w:rPr>
            <w:noProof/>
          </w:rPr>
          <w:t>TBD</w:t>
        </w:r>
        <w:r>
          <w:rPr>
            <w:noProof/>
          </w:rPr>
          <w:tab/>
        </w:r>
        <w:r>
          <w:rPr>
            <w:noProof/>
          </w:rPr>
          <w:fldChar w:fldCharType="begin"/>
        </w:r>
        <w:r>
          <w:rPr>
            <w:noProof/>
          </w:rPr>
          <w:instrText xml:space="preserve"> PAGEREF _Toc175558992 \h </w:instrText>
        </w:r>
        <w:r>
          <w:rPr>
            <w:noProof/>
          </w:rPr>
        </w:r>
      </w:ins>
      <w:r>
        <w:rPr>
          <w:noProof/>
        </w:rPr>
        <w:fldChar w:fldCharType="separate"/>
      </w:r>
      <w:ins w:id="156" w:author="Rapporteur" w:date="2024-08-26T10:02:00Z" w16du:dateUtc="2024-08-26T14:02:00Z">
        <w:r>
          <w:rPr>
            <w:noProof/>
          </w:rPr>
          <w:t>15</w:t>
        </w:r>
        <w:r>
          <w:rPr>
            <w:noProof/>
          </w:rPr>
          <w:fldChar w:fldCharType="end"/>
        </w:r>
      </w:ins>
    </w:p>
    <w:p w14:paraId="10CD800F" w14:textId="5954138C" w:rsidR="00140DF3" w:rsidRDefault="00140DF3">
      <w:pPr>
        <w:pStyle w:val="TOC2"/>
        <w:rPr>
          <w:ins w:id="15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58" w:author="Rapporteur" w:date="2024-08-26T10:02:00Z" w16du:dateUtc="2024-08-26T14:02:00Z">
        <w:r>
          <w:rPr>
            <w:noProof/>
          </w:rPr>
          <w:t>6.3</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 </w:t>
        </w:r>
        <w:r>
          <w:rPr>
            <w:noProof/>
            <w:lang w:eastAsia="zh-CN"/>
          </w:rPr>
          <w:t>Authorization of Intermediate UE for AIoT services</w:t>
        </w:r>
        <w:r>
          <w:rPr>
            <w:noProof/>
          </w:rPr>
          <w:tab/>
        </w:r>
        <w:r>
          <w:rPr>
            <w:noProof/>
          </w:rPr>
          <w:fldChar w:fldCharType="begin"/>
        </w:r>
        <w:r>
          <w:rPr>
            <w:noProof/>
          </w:rPr>
          <w:instrText xml:space="preserve"> PAGEREF _Toc175558993 \h </w:instrText>
        </w:r>
        <w:r>
          <w:rPr>
            <w:noProof/>
          </w:rPr>
        </w:r>
      </w:ins>
      <w:r>
        <w:rPr>
          <w:noProof/>
        </w:rPr>
        <w:fldChar w:fldCharType="separate"/>
      </w:r>
      <w:ins w:id="159" w:author="Rapporteur" w:date="2024-08-26T10:02:00Z" w16du:dateUtc="2024-08-26T14:02:00Z">
        <w:r>
          <w:rPr>
            <w:noProof/>
          </w:rPr>
          <w:t>15</w:t>
        </w:r>
        <w:r>
          <w:rPr>
            <w:noProof/>
          </w:rPr>
          <w:fldChar w:fldCharType="end"/>
        </w:r>
      </w:ins>
    </w:p>
    <w:p w14:paraId="36B67DA4" w14:textId="4E5323A5" w:rsidR="00140DF3" w:rsidRDefault="00140DF3">
      <w:pPr>
        <w:pStyle w:val="TOC3"/>
        <w:rPr>
          <w:ins w:id="160"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61" w:author="Rapporteur" w:date="2024-08-26T10:02:00Z" w16du:dateUtc="2024-08-26T14:02:00Z">
        <w:r>
          <w:rPr>
            <w:noProof/>
          </w:rPr>
          <w:t>6.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75558994 \h </w:instrText>
        </w:r>
        <w:r>
          <w:rPr>
            <w:noProof/>
          </w:rPr>
        </w:r>
      </w:ins>
      <w:r>
        <w:rPr>
          <w:noProof/>
        </w:rPr>
        <w:fldChar w:fldCharType="separate"/>
      </w:r>
      <w:ins w:id="162" w:author="Rapporteur" w:date="2024-08-26T10:02:00Z" w16du:dateUtc="2024-08-26T14:02:00Z">
        <w:r>
          <w:rPr>
            <w:noProof/>
          </w:rPr>
          <w:t>15</w:t>
        </w:r>
        <w:r>
          <w:rPr>
            <w:noProof/>
          </w:rPr>
          <w:fldChar w:fldCharType="end"/>
        </w:r>
      </w:ins>
    </w:p>
    <w:p w14:paraId="11FECD47" w14:textId="15A78FF5" w:rsidR="00140DF3" w:rsidRDefault="00140DF3">
      <w:pPr>
        <w:pStyle w:val="TOC3"/>
        <w:rPr>
          <w:ins w:id="16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64" w:author="Rapporteur" w:date="2024-08-26T10:02:00Z" w16du:dateUtc="2024-08-26T14:02: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75558995 \h </w:instrText>
        </w:r>
        <w:r>
          <w:rPr>
            <w:noProof/>
          </w:rPr>
        </w:r>
      </w:ins>
      <w:r>
        <w:rPr>
          <w:noProof/>
        </w:rPr>
        <w:fldChar w:fldCharType="separate"/>
      </w:r>
      <w:ins w:id="165" w:author="Rapporteur" w:date="2024-08-26T10:02:00Z" w16du:dateUtc="2024-08-26T14:02:00Z">
        <w:r>
          <w:rPr>
            <w:noProof/>
          </w:rPr>
          <w:t>15</w:t>
        </w:r>
        <w:r>
          <w:rPr>
            <w:noProof/>
          </w:rPr>
          <w:fldChar w:fldCharType="end"/>
        </w:r>
      </w:ins>
    </w:p>
    <w:p w14:paraId="7715E851" w14:textId="6F84D8A5" w:rsidR="00140DF3" w:rsidRDefault="00140DF3">
      <w:pPr>
        <w:pStyle w:val="TOC3"/>
        <w:rPr>
          <w:ins w:id="166"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67" w:author="Rapporteur" w:date="2024-08-26T10:02:00Z" w16du:dateUtc="2024-08-26T14:02: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75558996 \h </w:instrText>
        </w:r>
        <w:r>
          <w:rPr>
            <w:noProof/>
          </w:rPr>
        </w:r>
      </w:ins>
      <w:r>
        <w:rPr>
          <w:noProof/>
        </w:rPr>
        <w:fldChar w:fldCharType="separate"/>
      </w:r>
      <w:ins w:id="168" w:author="Rapporteur" w:date="2024-08-26T10:02:00Z" w16du:dateUtc="2024-08-26T14:02:00Z">
        <w:r>
          <w:rPr>
            <w:noProof/>
          </w:rPr>
          <w:t>16</w:t>
        </w:r>
        <w:r>
          <w:rPr>
            <w:noProof/>
          </w:rPr>
          <w:fldChar w:fldCharType="end"/>
        </w:r>
      </w:ins>
    </w:p>
    <w:p w14:paraId="1E7E6F3A" w14:textId="534B3BCF" w:rsidR="00140DF3" w:rsidRDefault="00140DF3">
      <w:pPr>
        <w:pStyle w:val="TOC2"/>
        <w:rPr>
          <w:ins w:id="16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70" w:author="Rapporteur" w:date="2024-08-26T10:02:00Z" w16du:dateUtc="2024-08-26T14:02:00Z">
        <w:r>
          <w:rPr>
            <w:noProof/>
          </w:rPr>
          <w:t>6.Y</w:t>
        </w:r>
        <w:r>
          <w:rPr>
            <w:rFonts w:asciiTheme="minorHAnsi" w:eastAsiaTheme="minorEastAsia" w:hAnsiTheme="minorHAnsi" w:cstheme="minorBidi"/>
            <w:noProof/>
            <w:kern w:val="2"/>
            <w:sz w:val="24"/>
            <w:szCs w:val="24"/>
            <w:lang w:val="en-US" w:eastAsia="zh-CN"/>
            <w14:ligatures w14:val="standardContextual"/>
          </w:rPr>
          <w:tab/>
        </w:r>
        <w:r>
          <w:rPr>
            <w:noProof/>
          </w:rPr>
          <w:t>Solution #Y: &lt;Solution Name&gt;</w:t>
        </w:r>
        <w:r>
          <w:rPr>
            <w:noProof/>
          </w:rPr>
          <w:tab/>
        </w:r>
        <w:r>
          <w:rPr>
            <w:noProof/>
          </w:rPr>
          <w:fldChar w:fldCharType="begin"/>
        </w:r>
        <w:r>
          <w:rPr>
            <w:noProof/>
          </w:rPr>
          <w:instrText xml:space="preserve"> PAGEREF _Toc175558997 \h </w:instrText>
        </w:r>
        <w:r>
          <w:rPr>
            <w:noProof/>
          </w:rPr>
        </w:r>
      </w:ins>
      <w:r>
        <w:rPr>
          <w:noProof/>
        </w:rPr>
        <w:fldChar w:fldCharType="separate"/>
      </w:r>
      <w:ins w:id="171" w:author="Rapporteur" w:date="2024-08-26T10:02:00Z" w16du:dateUtc="2024-08-26T14:02:00Z">
        <w:r>
          <w:rPr>
            <w:noProof/>
          </w:rPr>
          <w:t>16</w:t>
        </w:r>
        <w:r>
          <w:rPr>
            <w:noProof/>
          </w:rPr>
          <w:fldChar w:fldCharType="end"/>
        </w:r>
      </w:ins>
    </w:p>
    <w:p w14:paraId="737DCB06" w14:textId="254FA221" w:rsidR="00140DF3" w:rsidRDefault="00140DF3">
      <w:pPr>
        <w:pStyle w:val="TOC3"/>
        <w:rPr>
          <w:ins w:id="172"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73" w:author="Rapporteur" w:date="2024-08-26T10:02:00Z" w16du:dateUtc="2024-08-26T14:02:00Z">
        <w:r>
          <w:rPr>
            <w:noProof/>
          </w:rPr>
          <w:t>6.Y.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75558998 \h </w:instrText>
        </w:r>
        <w:r>
          <w:rPr>
            <w:noProof/>
          </w:rPr>
        </w:r>
      </w:ins>
      <w:r>
        <w:rPr>
          <w:noProof/>
        </w:rPr>
        <w:fldChar w:fldCharType="separate"/>
      </w:r>
      <w:ins w:id="174" w:author="Rapporteur" w:date="2024-08-26T10:02:00Z" w16du:dateUtc="2024-08-26T14:02:00Z">
        <w:r>
          <w:rPr>
            <w:noProof/>
          </w:rPr>
          <w:t>16</w:t>
        </w:r>
        <w:r>
          <w:rPr>
            <w:noProof/>
          </w:rPr>
          <w:fldChar w:fldCharType="end"/>
        </w:r>
      </w:ins>
    </w:p>
    <w:p w14:paraId="3BE2A5E8" w14:textId="64C57C59" w:rsidR="00140DF3" w:rsidRDefault="00140DF3">
      <w:pPr>
        <w:pStyle w:val="TOC3"/>
        <w:rPr>
          <w:ins w:id="17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76" w:author="Rapporteur" w:date="2024-08-26T10:02:00Z" w16du:dateUtc="2024-08-26T14:02:00Z">
        <w:r>
          <w:rPr>
            <w:noProof/>
          </w:rPr>
          <w:t>6.Y.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75558999 \h </w:instrText>
        </w:r>
        <w:r>
          <w:rPr>
            <w:noProof/>
          </w:rPr>
        </w:r>
      </w:ins>
      <w:r>
        <w:rPr>
          <w:noProof/>
        </w:rPr>
        <w:fldChar w:fldCharType="separate"/>
      </w:r>
      <w:ins w:id="177" w:author="Rapporteur" w:date="2024-08-26T10:02:00Z" w16du:dateUtc="2024-08-26T14:02:00Z">
        <w:r>
          <w:rPr>
            <w:noProof/>
          </w:rPr>
          <w:t>16</w:t>
        </w:r>
        <w:r>
          <w:rPr>
            <w:noProof/>
          </w:rPr>
          <w:fldChar w:fldCharType="end"/>
        </w:r>
      </w:ins>
    </w:p>
    <w:p w14:paraId="01039186" w14:textId="08D9F96A" w:rsidR="00140DF3" w:rsidRDefault="00140DF3">
      <w:pPr>
        <w:pStyle w:val="TOC3"/>
        <w:rPr>
          <w:ins w:id="178"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79" w:author="Rapporteur" w:date="2024-08-26T10:02:00Z" w16du:dateUtc="2024-08-26T14:02:00Z">
        <w:r>
          <w:rPr>
            <w:noProof/>
          </w:rPr>
          <w:t>6.Y.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75559000 \h </w:instrText>
        </w:r>
        <w:r>
          <w:rPr>
            <w:noProof/>
          </w:rPr>
        </w:r>
      </w:ins>
      <w:r>
        <w:rPr>
          <w:noProof/>
        </w:rPr>
        <w:fldChar w:fldCharType="separate"/>
      </w:r>
      <w:ins w:id="180" w:author="Rapporteur" w:date="2024-08-26T10:02:00Z" w16du:dateUtc="2024-08-26T14:02:00Z">
        <w:r>
          <w:rPr>
            <w:noProof/>
          </w:rPr>
          <w:t>16</w:t>
        </w:r>
        <w:r>
          <w:rPr>
            <w:noProof/>
          </w:rPr>
          <w:fldChar w:fldCharType="end"/>
        </w:r>
      </w:ins>
    </w:p>
    <w:p w14:paraId="00F265CD" w14:textId="1305CD9F" w:rsidR="00140DF3" w:rsidRDefault="00140DF3">
      <w:pPr>
        <w:pStyle w:val="TOC1"/>
        <w:rPr>
          <w:ins w:id="18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ins w:id="182" w:author="Rapporteur" w:date="2024-08-26T10:02:00Z" w16du:dateUtc="2024-08-26T14:02:00Z">
        <w:r>
          <w:rPr>
            <w:noProof/>
          </w:rPr>
          <w:lastRenderedPageBreak/>
          <w:t>7</w:t>
        </w:r>
        <w:r>
          <w:rPr>
            <w:rFonts w:asciiTheme="minorHAnsi" w:eastAsiaTheme="minorEastAsia" w:hAnsiTheme="minorHAnsi" w:cstheme="minorBidi"/>
            <w:noProof/>
            <w:kern w:val="2"/>
            <w:sz w:val="24"/>
            <w:szCs w:val="24"/>
            <w:lang w:val="en-US" w:eastAsia="zh-CN"/>
            <w14:ligatures w14:val="standardContextual"/>
          </w:rPr>
          <w:tab/>
        </w:r>
        <w:r>
          <w:rPr>
            <w:noProof/>
          </w:rPr>
          <w:t>Conclusions</w:t>
        </w:r>
        <w:r>
          <w:rPr>
            <w:noProof/>
          </w:rPr>
          <w:tab/>
        </w:r>
        <w:r>
          <w:rPr>
            <w:noProof/>
          </w:rPr>
          <w:fldChar w:fldCharType="begin"/>
        </w:r>
        <w:r>
          <w:rPr>
            <w:noProof/>
          </w:rPr>
          <w:instrText xml:space="preserve"> PAGEREF _Toc175559001 \h </w:instrText>
        </w:r>
        <w:r>
          <w:rPr>
            <w:noProof/>
          </w:rPr>
        </w:r>
      </w:ins>
      <w:r>
        <w:rPr>
          <w:noProof/>
        </w:rPr>
        <w:fldChar w:fldCharType="separate"/>
      </w:r>
      <w:ins w:id="183" w:author="Rapporteur" w:date="2024-08-26T10:02:00Z" w16du:dateUtc="2024-08-26T14:02:00Z">
        <w:r>
          <w:rPr>
            <w:noProof/>
          </w:rPr>
          <w:t>16</w:t>
        </w:r>
        <w:r>
          <w:rPr>
            <w:noProof/>
          </w:rPr>
          <w:fldChar w:fldCharType="end"/>
        </w:r>
      </w:ins>
    </w:p>
    <w:p w14:paraId="6E380BB7" w14:textId="59EA0119" w:rsidR="00140DF3" w:rsidRDefault="00140DF3">
      <w:pPr>
        <w:pStyle w:val="TOC8"/>
        <w:rPr>
          <w:ins w:id="184" w:author="Rapporteur" w:date="2024-08-26T10:02:00Z" w16du:dateUtc="2024-08-26T14:02:00Z"/>
          <w:rFonts w:asciiTheme="minorHAnsi" w:eastAsiaTheme="minorEastAsia" w:hAnsiTheme="minorHAnsi" w:cstheme="minorBidi"/>
          <w:b w:val="0"/>
          <w:noProof/>
          <w:kern w:val="2"/>
          <w:sz w:val="24"/>
          <w:szCs w:val="24"/>
          <w:lang w:val="en-US" w:eastAsia="zh-CN"/>
          <w14:ligatures w14:val="standardContextual"/>
        </w:rPr>
      </w:pPr>
      <w:ins w:id="185" w:author="Rapporteur" w:date="2024-08-26T10:02:00Z" w16du:dateUtc="2024-08-26T14:02:00Z">
        <w:r>
          <w:rPr>
            <w:noProof/>
          </w:rPr>
          <w:t>Annex &lt;X&gt; (informative): Change history</w:t>
        </w:r>
        <w:r>
          <w:rPr>
            <w:noProof/>
          </w:rPr>
          <w:tab/>
        </w:r>
        <w:r>
          <w:rPr>
            <w:noProof/>
          </w:rPr>
          <w:fldChar w:fldCharType="begin"/>
        </w:r>
        <w:r>
          <w:rPr>
            <w:noProof/>
          </w:rPr>
          <w:instrText xml:space="preserve"> PAGEREF _Toc175559002 \h </w:instrText>
        </w:r>
        <w:r>
          <w:rPr>
            <w:noProof/>
          </w:rPr>
        </w:r>
      </w:ins>
      <w:r>
        <w:rPr>
          <w:noProof/>
        </w:rPr>
        <w:fldChar w:fldCharType="separate"/>
      </w:r>
      <w:ins w:id="186" w:author="Rapporteur" w:date="2024-08-26T10:02:00Z" w16du:dateUtc="2024-08-26T14:02:00Z">
        <w:r>
          <w:rPr>
            <w:noProof/>
          </w:rPr>
          <w:t>17</w:t>
        </w:r>
        <w:r>
          <w:rPr>
            <w:noProof/>
          </w:rPr>
          <w:fldChar w:fldCharType="end"/>
        </w:r>
      </w:ins>
    </w:p>
    <w:p w14:paraId="7A802BF2" w14:textId="77265131" w:rsidR="00F5492B" w:rsidDel="00140DF3" w:rsidRDefault="00F5492B">
      <w:pPr>
        <w:pStyle w:val="TOC1"/>
        <w:rPr>
          <w:del w:id="18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188" w:author="Rapporteur" w:date="2024-08-26T10:02:00Z" w16du:dateUtc="2024-08-26T14:02:00Z">
        <w:r w:rsidDel="00140DF3">
          <w:rPr>
            <w:noProof/>
          </w:rPr>
          <w:delText>Foreword</w:delText>
        </w:r>
        <w:r w:rsidDel="00140DF3">
          <w:rPr>
            <w:noProof/>
          </w:rPr>
          <w:tab/>
          <w:delText>1</w:delText>
        </w:r>
      </w:del>
    </w:p>
    <w:p w14:paraId="2222D362" w14:textId="485ABC35" w:rsidR="00F5492B" w:rsidDel="00140DF3" w:rsidRDefault="00F5492B">
      <w:pPr>
        <w:pStyle w:val="TOC1"/>
        <w:rPr>
          <w:del w:id="18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190" w:author="Rapporteur" w:date="2024-08-26T10:02:00Z" w16du:dateUtc="2024-08-26T14:02:00Z">
        <w:r w:rsidDel="00140DF3">
          <w:rPr>
            <w:noProof/>
          </w:rPr>
          <w:delText>Introduction</w:delText>
        </w:r>
        <w:r w:rsidDel="00140DF3">
          <w:rPr>
            <w:noProof/>
          </w:rPr>
          <w:tab/>
          <w:delText>1</w:delText>
        </w:r>
      </w:del>
    </w:p>
    <w:p w14:paraId="2D1422CE" w14:textId="45A17A71" w:rsidR="00F5492B" w:rsidDel="00140DF3" w:rsidRDefault="00F5492B">
      <w:pPr>
        <w:pStyle w:val="TOC1"/>
        <w:rPr>
          <w:del w:id="19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192" w:author="Rapporteur" w:date="2024-08-26T10:02:00Z" w16du:dateUtc="2024-08-26T14:02:00Z">
        <w:r w:rsidDel="00140DF3">
          <w:rPr>
            <w:noProof/>
          </w:rPr>
          <w:delText>1</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Scope</w:delText>
        </w:r>
        <w:r w:rsidDel="00140DF3">
          <w:rPr>
            <w:noProof/>
          </w:rPr>
          <w:tab/>
          <w:delText>1</w:delText>
        </w:r>
      </w:del>
    </w:p>
    <w:p w14:paraId="78880842" w14:textId="45A6092A" w:rsidR="00F5492B" w:rsidDel="00140DF3" w:rsidRDefault="00F5492B">
      <w:pPr>
        <w:pStyle w:val="TOC1"/>
        <w:rPr>
          <w:del w:id="19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194" w:author="Rapporteur" w:date="2024-08-26T10:02:00Z" w16du:dateUtc="2024-08-26T14:02:00Z">
        <w:r w:rsidDel="00140DF3">
          <w:rPr>
            <w:noProof/>
          </w:rPr>
          <w:delText>2</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References</w:delText>
        </w:r>
        <w:r w:rsidDel="00140DF3">
          <w:rPr>
            <w:noProof/>
          </w:rPr>
          <w:tab/>
          <w:delText>1</w:delText>
        </w:r>
      </w:del>
    </w:p>
    <w:p w14:paraId="15B1BA80" w14:textId="4B7E8065" w:rsidR="00F5492B" w:rsidDel="00140DF3" w:rsidRDefault="00F5492B">
      <w:pPr>
        <w:pStyle w:val="TOC1"/>
        <w:rPr>
          <w:del w:id="19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196" w:author="Rapporteur" w:date="2024-08-26T10:02:00Z" w16du:dateUtc="2024-08-26T14:02:00Z">
        <w:r w:rsidDel="00140DF3">
          <w:rPr>
            <w:noProof/>
          </w:rPr>
          <w:delText>3</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Definitions of terms, symbols and abbreviations</w:delText>
        </w:r>
        <w:r w:rsidDel="00140DF3">
          <w:rPr>
            <w:noProof/>
          </w:rPr>
          <w:tab/>
          <w:delText>1</w:delText>
        </w:r>
      </w:del>
    </w:p>
    <w:p w14:paraId="5E4C70FA" w14:textId="3E46426D" w:rsidR="00F5492B" w:rsidDel="00140DF3" w:rsidRDefault="00F5492B">
      <w:pPr>
        <w:pStyle w:val="TOC2"/>
        <w:rPr>
          <w:del w:id="19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198" w:author="Rapporteur" w:date="2024-08-26T10:02:00Z" w16du:dateUtc="2024-08-26T14:02:00Z">
        <w:r w:rsidDel="00140DF3">
          <w:rPr>
            <w:noProof/>
          </w:rPr>
          <w:delText>3.1</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Terms</w:delText>
        </w:r>
        <w:r w:rsidDel="00140DF3">
          <w:rPr>
            <w:noProof/>
          </w:rPr>
          <w:tab/>
          <w:delText>1</w:delText>
        </w:r>
      </w:del>
    </w:p>
    <w:p w14:paraId="359714AB" w14:textId="0CD1EB9E" w:rsidR="00F5492B" w:rsidDel="00140DF3" w:rsidRDefault="00F5492B">
      <w:pPr>
        <w:pStyle w:val="TOC2"/>
        <w:rPr>
          <w:del w:id="19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00" w:author="Rapporteur" w:date="2024-08-26T10:02:00Z" w16du:dateUtc="2024-08-26T14:02:00Z">
        <w:r w:rsidDel="00140DF3">
          <w:rPr>
            <w:noProof/>
          </w:rPr>
          <w:delText>3.2</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Symbols</w:delText>
        </w:r>
        <w:r w:rsidDel="00140DF3">
          <w:rPr>
            <w:noProof/>
          </w:rPr>
          <w:tab/>
          <w:delText>1</w:delText>
        </w:r>
      </w:del>
    </w:p>
    <w:p w14:paraId="0000A28A" w14:textId="0A7422DB" w:rsidR="00F5492B" w:rsidDel="00140DF3" w:rsidRDefault="00F5492B">
      <w:pPr>
        <w:pStyle w:val="TOC2"/>
        <w:rPr>
          <w:del w:id="20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02" w:author="Rapporteur" w:date="2024-08-26T10:02:00Z" w16du:dateUtc="2024-08-26T14:02:00Z">
        <w:r w:rsidDel="00140DF3">
          <w:rPr>
            <w:noProof/>
          </w:rPr>
          <w:delText>3.3</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Abbreviations</w:delText>
        </w:r>
        <w:r w:rsidDel="00140DF3">
          <w:rPr>
            <w:noProof/>
          </w:rPr>
          <w:tab/>
          <w:delText>1</w:delText>
        </w:r>
      </w:del>
    </w:p>
    <w:p w14:paraId="33684760" w14:textId="0A5AF412" w:rsidR="00F5492B" w:rsidDel="00140DF3" w:rsidRDefault="00F5492B">
      <w:pPr>
        <w:pStyle w:val="TOC1"/>
        <w:rPr>
          <w:del w:id="20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04" w:author="Rapporteur" w:date="2024-08-26T10:02:00Z" w16du:dateUtc="2024-08-26T14:02:00Z">
        <w:r w:rsidDel="00140DF3">
          <w:rPr>
            <w:noProof/>
          </w:rPr>
          <w:delText>4</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Architecture and Security Assumptions</w:delText>
        </w:r>
        <w:r w:rsidDel="00140DF3">
          <w:rPr>
            <w:noProof/>
          </w:rPr>
          <w:tab/>
          <w:delText>1</w:delText>
        </w:r>
      </w:del>
    </w:p>
    <w:p w14:paraId="4286ED0B" w14:textId="5ECCA83B" w:rsidR="00F5492B" w:rsidDel="00140DF3" w:rsidRDefault="00F5492B">
      <w:pPr>
        <w:pStyle w:val="TOC1"/>
        <w:rPr>
          <w:del w:id="20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06" w:author="Rapporteur" w:date="2024-08-26T10:02:00Z" w16du:dateUtc="2024-08-26T14:02:00Z">
        <w:r w:rsidDel="00140DF3">
          <w:rPr>
            <w:noProof/>
          </w:rPr>
          <w:delText>5</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Key issues</w:delText>
        </w:r>
        <w:r w:rsidDel="00140DF3">
          <w:rPr>
            <w:noProof/>
          </w:rPr>
          <w:tab/>
          <w:delText>1</w:delText>
        </w:r>
      </w:del>
    </w:p>
    <w:p w14:paraId="4D4084FB" w14:textId="0F39FDE0" w:rsidR="00F5492B" w:rsidDel="00140DF3" w:rsidRDefault="00F5492B">
      <w:pPr>
        <w:pStyle w:val="TOC2"/>
        <w:rPr>
          <w:del w:id="20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08" w:author="Rapporteur" w:date="2024-08-26T10:02:00Z" w16du:dateUtc="2024-08-26T14:02:00Z">
        <w:r w:rsidDel="00140DF3">
          <w:rPr>
            <w:noProof/>
          </w:rPr>
          <w:delText>5.1</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Key Issue #1: Protection for disabling device operation</w:delText>
        </w:r>
        <w:r w:rsidDel="00140DF3">
          <w:rPr>
            <w:noProof/>
          </w:rPr>
          <w:tab/>
          <w:delText>1</w:delText>
        </w:r>
      </w:del>
    </w:p>
    <w:p w14:paraId="3F3A5DB0" w14:textId="1511AB89" w:rsidR="00F5492B" w:rsidDel="00140DF3" w:rsidRDefault="00F5492B">
      <w:pPr>
        <w:pStyle w:val="TOC3"/>
        <w:rPr>
          <w:del w:id="20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10" w:author="Rapporteur" w:date="2024-08-26T10:02:00Z" w16du:dateUtc="2024-08-26T14:02:00Z">
        <w:r w:rsidDel="00140DF3">
          <w:rPr>
            <w:noProof/>
          </w:rPr>
          <w:delText>5.1.1</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Key issue details</w:delText>
        </w:r>
        <w:r w:rsidDel="00140DF3">
          <w:rPr>
            <w:noProof/>
          </w:rPr>
          <w:tab/>
          <w:delText>1</w:delText>
        </w:r>
      </w:del>
    </w:p>
    <w:p w14:paraId="3D28EDDF" w14:textId="597D3ABD" w:rsidR="00F5492B" w:rsidDel="00140DF3" w:rsidRDefault="00F5492B">
      <w:pPr>
        <w:pStyle w:val="TOC3"/>
        <w:rPr>
          <w:del w:id="21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12" w:author="Rapporteur" w:date="2024-08-26T10:02:00Z" w16du:dateUtc="2024-08-26T14:02:00Z">
        <w:r w:rsidDel="00140DF3">
          <w:rPr>
            <w:noProof/>
          </w:rPr>
          <w:delText>5.1.2</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Threats</w:delText>
        </w:r>
        <w:r w:rsidDel="00140DF3">
          <w:rPr>
            <w:noProof/>
          </w:rPr>
          <w:tab/>
          <w:delText>1</w:delText>
        </w:r>
      </w:del>
    </w:p>
    <w:p w14:paraId="663A620B" w14:textId="12D66531" w:rsidR="00F5492B" w:rsidDel="00140DF3" w:rsidRDefault="00F5492B">
      <w:pPr>
        <w:pStyle w:val="TOC3"/>
        <w:rPr>
          <w:del w:id="21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14" w:author="Rapporteur" w:date="2024-08-26T10:02:00Z" w16du:dateUtc="2024-08-26T14:02:00Z">
        <w:r w:rsidDel="00140DF3">
          <w:rPr>
            <w:noProof/>
          </w:rPr>
          <w:delText>5.1.3</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Potential security requirements</w:delText>
        </w:r>
        <w:r w:rsidDel="00140DF3">
          <w:rPr>
            <w:noProof/>
          </w:rPr>
          <w:tab/>
          <w:delText>1</w:delText>
        </w:r>
      </w:del>
    </w:p>
    <w:p w14:paraId="68D03E9F" w14:textId="5184D2F4" w:rsidR="00F5492B" w:rsidDel="00140DF3" w:rsidRDefault="00F5492B">
      <w:pPr>
        <w:pStyle w:val="TOC2"/>
        <w:rPr>
          <w:del w:id="21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16" w:author="Rapporteur" w:date="2024-08-26T10:02:00Z" w16du:dateUtc="2024-08-26T14:02:00Z">
        <w:r w:rsidDel="00140DF3">
          <w:rPr>
            <w:noProof/>
          </w:rPr>
          <w:delText>5.2</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Key Issue #2: Authorization for 5G Ambient IoT services</w:delText>
        </w:r>
        <w:r w:rsidDel="00140DF3">
          <w:rPr>
            <w:noProof/>
          </w:rPr>
          <w:tab/>
          <w:delText>1</w:delText>
        </w:r>
      </w:del>
    </w:p>
    <w:p w14:paraId="17FF58EB" w14:textId="5AF26259" w:rsidR="00F5492B" w:rsidDel="00140DF3" w:rsidRDefault="00F5492B">
      <w:pPr>
        <w:pStyle w:val="TOC3"/>
        <w:rPr>
          <w:del w:id="21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18" w:author="Rapporteur" w:date="2024-08-26T10:02:00Z" w16du:dateUtc="2024-08-26T14:02:00Z">
        <w:r w:rsidDel="00140DF3">
          <w:rPr>
            <w:noProof/>
          </w:rPr>
          <w:delText>5.2.1</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Key issue</w:delText>
        </w:r>
        <w:r w:rsidDel="00140DF3">
          <w:rPr>
            <w:noProof/>
            <w:lang w:eastAsia="zh-CN"/>
          </w:rPr>
          <w:delText xml:space="preserve"> </w:delText>
        </w:r>
        <w:r w:rsidDel="00140DF3">
          <w:rPr>
            <w:noProof/>
          </w:rPr>
          <w:delText>details</w:delText>
        </w:r>
        <w:r w:rsidDel="00140DF3">
          <w:rPr>
            <w:noProof/>
          </w:rPr>
          <w:tab/>
          <w:delText>1</w:delText>
        </w:r>
      </w:del>
    </w:p>
    <w:p w14:paraId="3A02EC37" w14:textId="7C92B30F" w:rsidR="00F5492B" w:rsidDel="00140DF3" w:rsidRDefault="00F5492B">
      <w:pPr>
        <w:pStyle w:val="TOC3"/>
        <w:rPr>
          <w:del w:id="21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20" w:author="Rapporteur" w:date="2024-08-26T10:02:00Z" w16du:dateUtc="2024-08-26T14:02:00Z">
        <w:r w:rsidDel="00140DF3">
          <w:rPr>
            <w:noProof/>
          </w:rPr>
          <w:delText>5.2.2</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Security threats</w:delText>
        </w:r>
        <w:r w:rsidDel="00140DF3">
          <w:rPr>
            <w:noProof/>
          </w:rPr>
          <w:tab/>
          <w:delText>1</w:delText>
        </w:r>
      </w:del>
    </w:p>
    <w:p w14:paraId="1D2CC057" w14:textId="63D80A0D" w:rsidR="00F5492B" w:rsidDel="00140DF3" w:rsidRDefault="00F5492B">
      <w:pPr>
        <w:pStyle w:val="TOC3"/>
        <w:rPr>
          <w:del w:id="22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22" w:author="Rapporteur" w:date="2024-08-26T10:02:00Z" w16du:dateUtc="2024-08-26T14:02:00Z">
        <w:r w:rsidDel="00140DF3">
          <w:rPr>
            <w:noProof/>
          </w:rPr>
          <w:delText>5.2.3</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Potential security requirements</w:delText>
        </w:r>
        <w:r w:rsidDel="00140DF3">
          <w:rPr>
            <w:noProof/>
          </w:rPr>
          <w:tab/>
          <w:delText>1</w:delText>
        </w:r>
      </w:del>
    </w:p>
    <w:p w14:paraId="58DB9296" w14:textId="5FB96DB9" w:rsidR="00F5492B" w:rsidDel="00140DF3" w:rsidRDefault="00F5492B">
      <w:pPr>
        <w:pStyle w:val="TOC2"/>
        <w:rPr>
          <w:del w:id="22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24" w:author="Rapporteur" w:date="2024-08-26T10:02:00Z" w16du:dateUtc="2024-08-26T14:02:00Z">
        <w:r w:rsidDel="00140DF3">
          <w:rPr>
            <w:noProof/>
          </w:rPr>
          <w:delText>5.3</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Key issue #3: Privacy by protecting AIoT device identifiers</w:delText>
        </w:r>
        <w:r w:rsidDel="00140DF3">
          <w:rPr>
            <w:noProof/>
          </w:rPr>
          <w:tab/>
          <w:delText>1</w:delText>
        </w:r>
      </w:del>
    </w:p>
    <w:p w14:paraId="7A935B2E" w14:textId="4E0CFB81" w:rsidR="00F5492B" w:rsidDel="00140DF3" w:rsidRDefault="00F5492B">
      <w:pPr>
        <w:pStyle w:val="TOC3"/>
        <w:rPr>
          <w:del w:id="22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26" w:author="Rapporteur" w:date="2024-08-26T10:02:00Z" w16du:dateUtc="2024-08-26T14:02:00Z">
        <w:r w:rsidDel="00140DF3">
          <w:rPr>
            <w:noProof/>
          </w:rPr>
          <w:delText>5.3.1</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Key issue details</w:delText>
        </w:r>
        <w:r w:rsidDel="00140DF3">
          <w:rPr>
            <w:noProof/>
          </w:rPr>
          <w:tab/>
          <w:delText>1</w:delText>
        </w:r>
      </w:del>
    </w:p>
    <w:p w14:paraId="021DF9FD" w14:textId="2B577051" w:rsidR="00F5492B" w:rsidDel="00140DF3" w:rsidRDefault="00F5492B">
      <w:pPr>
        <w:pStyle w:val="TOC3"/>
        <w:rPr>
          <w:del w:id="22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28" w:author="Rapporteur" w:date="2024-08-26T10:02:00Z" w16du:dateUtc="2024-08-26T14:02:00Z">
        <w:r w:rsidDel="00140DF3">
          <w:rPr>
            <w:noProof/>
          </w:rPr>
          <w:delText>5.3.2</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Security Threats</w:delText>
        </w:r>
        <w:r w:rsidDel="00140DF3">
          <w:rPr>
            <w:noProof/>
          </w:rPr>
          <w:tab/>
          <w:delText>1</w:delText>
        </w:r>
      </w:del>
    </w:p>
    <w:p w14:paraId="530BFF34" w14:textId="30E6C58A" w:rsidR="00F5492B" w:rsidDel="00140DF3" w:rsidRDefault="00F5492B">
      <w:pPr>
        <w:pStyle w:val="TOC3"/>
        <w:rPr>
          <w:del w:id="22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30" w:author="Rapporteur" w:date="2024-08-26T10:02:00Z" w16du:dateUtc="2024-08-26T14:02:00Z">
        <w:r w:rsidDel="00140DF3">
          <w:rPr>
            <w:noProof/>
          </w:rPr>
          <w:delText>5.3.3</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Potential security requirements</w:delText>
        </w:r>
        <w:r w:rsidDel="00140DF3">
          <w:rPr>
            <w:noProof/>
          </w:rPr>
          <w:tab/>
          <w:delText>1</w:delText>
        </w:r>
      </w:del>
    </w:p>
    <w:p w14:paraId="0E4A52C0" w14:textId="7549AD7C" w:rsidR="00F5492B" w:rsidDel="00140DF3" w:rsidRDefault="00F5492B">
      <w:pPr>
        <w:pStyle w:val="TOC2"/>
        <w:rPr>
          <w:del w:id="23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32" w:author="Rapporteur" w:date="2024-08-26T10:02:00Z" w16du:dateUtc="2024-08-26T14:02:00Z">
        <w:r w:rsidDel="00140DF3">
          <w:rPr>
            <w:noProof/>
          </w:rPr>
          <w:delText>5.4</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Key issue #4: Protection of information during AIoT service communication</w:delText>
        </w:r>
        <w:r w:rsidDel="00140DF3">
          <w:rPr>
            <w:noProof/>
          </w:rPr>
          <w:tab/>
          <w:delText>1</w:delText>
        </w:r>
      </w:del>
    </w:p>
    <w:p w14:paraId="54554699" w14:textId="13C3212A" w:rsidR="00F5492B" w:rsidDel="00140DF3" w:rsidRDefault="00F5492B">
      <w:pPr>
        <w:pStyle w:val="TOC3"/>
        <w:rPr>
          <w:del w:id="23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34" w:author="Rapporteur" w:date="2024-08-26T10:02:00Z" w16du:dateUtc="2024-08-26T14:02:00Z">
        <w:r w:rsidDel="00140DF3">
          <w:rPr>
            <w:noProof/>
          </w:rPr>
          <w:delText>5.4.1</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Key issue details</w:delText>
        </w:r>
        <w:r w:rsidDel="00140DF3">
          <w:rPr>
            <w:noProof/>
          </w:rPr>
          <w:tab/>
          <w:delText>1</w:delText>
        </w:r>
      </w:del>
    </w:p>
    <w:p w14:paraId="668233EC" w14:textId="6799D33E" w:rsidR="00F5492B" w:rsidDel="00140DF3" w:rsidRDefault="00F5492B">
      <w:pPr>
        <w:pStyle w:val="TOC3"/>
        <w:rPr>
          <w:del w:id="23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36" w:author="Rapporteur" w:date="2024-08-26T10:02:00Z" w16du:dateUtc="2024-08-26T14:02:00Z">
        <w:r w:rsidDel="00140DF3">
          <w:rPr>
            <w:noProof/>
          </w:rPr>
          <w:delText>5.4.2</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Security threats</w:delText>
        </w:r>
        <w:r w:rsidDel="00140DF3">
          <w:rPr>
            <w:noProof/>
          </w:rPr>
          <w:tab/>
          <w:delText>1</w:delText>
        </w:r>
      </w:del>
    </w:p>
    <w:p w14:paraId="2C0EC47F" w14:textId="4D0B4AC9" w:rsidR="00F5492B" w:rsidDel="00140DF3" w:rsidRDefault="00F5492B">
      <w:pPr>
        <w:pStyle w:val="TOC3"/>
        <w:rPr>
          <w:del w:id="23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38" w:author="Rapporteur" w:date="2024-08-26T10:02:00Z" w16du:dateUtc="2024-08-26T14:02:00Z">
        <w:r w:rsidDel="00140DF3">
          <w:rPr>
            <w:noProof/>
          </w:rPr>
          <w:delText>5.4.3</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Potential security requirements</w:delText>
        </w:r>
        <w:r w:rsidDel="00140DF3">
          <w:rPr>
            <w:noProof/>
          </w:rPr>
          <w:tab/>
          <w:delText>1</w:delText>
        </w:r>
      </w:del>
    </w:p>
    <w:p w14:paraId="4D94F4DB" w14:textId="1DD4105C" w:rsidR="00F5492B" w:rsidDel="00140DF3" w:rsidRDefault="00F5492B">
      <w:pPr>
        <w:pStyle w:val="TOC2"/>
        <w:rPr>
          <w:del w:id="23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40" w:author="Rapporteur" w:date="2024-08-26T10:02:00Z" w16du:dateUtc="2024-08-26T14:02:00Z">
        <w:r w:rsidDel="00140DF3">
          <w:rPr>
            <w:noProof/>
          </w:rPr>
          <w:delText>5.X</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Key Issue #X: &lt;Key Issue Name&gt;</w:delText>
        </w:r>
        <w:r w:rsidDel="00140DF3">
          <w:rPr>
            <w:noProof/>
          </w:rPr>
          <w:tab/>
          <w:delText>1</w:delText>
        </w:r>
      </w:del>
    </w:p>
    <w:p w14:paraId="668262A7" w14:textId="38066CDD" w:rsidR="00F5492B" w:rsidDel="00140DF3" w:rsidRDefault="00F5492B">
      <w:pPr>
        <w:pStyle w:val="TOC3"/>
        <w:rPr>
          <w:del w:id="24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42" w:author="Rapporteur" w:date="2024-08-26T10:02:00Z" w16du:dateUtc="2024-08-26T14:02:00Z">
        <w:r w:rsidDel="00140DF3">
          <w:rPr>
            <w:noProof/>
          </w:rPr>
          <w:delText>5.X.1</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Key issue details</w:delText>
        </w:r>
        <w:r w:rsidDel="00140DF3">
          <w:rPr>
            <w:noProof/>
          </w:rPr>
          <w:tab/>
          <w:delText>1</w:delText>
        </w:r>
      </w:del>
    </w:p>
    <w:p w14:paraId="330F8C7E" w14:textId="6AD033BD" w:rsidR="00F5492B" w:rsidDel="00140DF3" w:rsidRDefault="00F5492B">
      <w:pPr>
        <w:pStyle w:val="TOC3"/>
        <w:rPr>
          <w:del w:id="24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44" w:author="Rapporteur" w:date="2024-08-26T10:02:00Z" w16du:dateUtc="2024-08-26T14:02:00Z">
        <w:r w:rsidDel="00140DF3">
          <w:rPr>
            <w:noProof/>
          </w:rPr>
          <w:delText>5.X.2</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Security threats</w:delText>
        </w:r>
        <w:r w:rsidDel="00140DF3">
          <w:rPr>
            <w:noProof/>
          </w:rPr>
          <w:tab/>
          <w:delText>1</w:delText>
        </w:r>
      </w:del>
    </w:p>
    <w:p w14:paraId="768D7FDB" w14:textId="7B1B8BEF" w:rsidR="00F5492B" w:rsidDel="00140DF3" w:rsidRDefault="00F5492B">
      <w:pPr>
        <w:pStyle w:val="TOC3"/>
        <w:rPr>
          <w:del w:id="24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46" w:author="Rapporteur" w:date="2024-08-26T10:02:00Z" w16du:dateUtc="2024-08-26T14:02:00Z">
        <w:r w:rsidDel="00140DF3">
          <w:rPr>
            <w:noProof/>
          </w:rPr>
          <w:delText>5.X.3</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Potential security requirements</w:delText>
        </w:r>
        <w:r w:rsidDel="00140DF3">
          <w:rPr>
            <w:noProof/>
          </w:rPr>
          <w:tab/>
          <w:delText>1</w:delText>
        </w:r>
      </w:del>
    </w:p>
    <w:p w14:paraId="2D6EFCB4" w14:textId="253542AD" w:rsidR="00F5492B" w:rsidDel="00140DF3" w:rsidRDefault="00F5492B">
      <w:pPr>
        <w:pStyle w:val="TOC1"/>
        <w:rPr>
          <w:del w:id="24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48" w:author="Rapporteur" w:date="2024-08-26T10:02:00Z" w16du:dateUtc="2024-08-26T14:02:00Z">
        <w:r w:rsidDel="00140DF3">
          <w:rPr>
            <w:noProof/>
          </w:rPr>
          <w:delText>6</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Solutions</w:delText>
        </w:r>
        <w:r w:rsidDel="00140DF3">
          <w:rPr>
            <w:noProof/>
          </w:rPr>
          <w:tab/>
          <w:delText>1</w:delText>
        </w:r>
      </w:del>
    </w:p>
    <w:p w14:paraId="15E160E2" w14:textId="4B05592F" w:rsidR="00F5492B" w:rsidDel="00140DF3" w:rsidRDefault="00F5492B">
      <w:pPr>
        <w:pStyle w:val="TOC2"/>
        <w:rPr>
          <w:del w:id="24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50" w:author="Rapporteur" w:date="2024-08-26T10:02:00Z" w16du:dateUtc="2024-08-26T14:02:00Z">
        <w:r w:rsidDel="00140DF3">
          <w:rPr>
            <w:noProof/>
          </w:rPr>
          <w:delText>6.0</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Mapping of solutions to key issues</w:delText>
        </w:r>
        <w:r w:rsidDel="00140DF3">
          <w:rPr>
            <w:noProof/>
          </w:rPr>
          <w:tab/>
          <w:delText>1</w:delText>
        </w:r>
      </w:del>
    </w:p>
    <w:p w14:paraId="024E6944" w14:textId="34A813AC" w:rsidR="00F5492B" w:rsidDel="00140DF3" w:rsidRDefault="00F5492B">
      <w:pPr>
        <w:pStyle w:val="TOC2"/>
        <w:rPr>
          <w:del w:id="25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52" w:author="Rapporteur" w:date="2024-08-26T10:02:00Z" w16du:dateUtc="2024-08-26T14:02:00Z">
        <w:r w:rsidRPr="008B1370" w:rsidDel="00140DF3">
          <w:rPr>
            <w:noProof/>
            <w:lang w:val="en-US"/>
          </w:rPr>
          <w:delText>6.1</w:delText>
        </w:r>
        <w:r w:rsidDel="00140DF3">
          <w:rPr>
            <w:rFonts w:asciiTheme="minorHAnsi" w:eastAsiaTheme="minorEastAsia" w:hAnsiTheme="minorHAnsi" w:cstheme="minorBidi"/>
            <w:noProof/>
            <w:kern w:val="2"/>
            <w:sz w:val="24"/>
            <w:szCs w:val="24"/>
            <w:lang w:val="en-US" w:eastAsia="zh-CN"/>
            <w14:ligatures w14:val="standardContextual"/>
          </w:rPr>
          <w:tab/>
        </w:r>
        <w:r w:rsidRPr="008B1370" w:rsidDel="00140DF3">
          <w:rPr>
            <w:noProof/>
            <w:lang w:val="en-US"/>
          </w:rPr>
          <w:delText>Solution #1: Ambient IoT device disabling mechanism</w:delText>
        </w:r>
        <w:r w:rsidDel="00140DF3">
          <w:rPr>
            <w:noProof/>
          </w:rPr>
          <w:tab/>
          <w:delText>1</w:delText>
        </w:r>
      </w:del>
    </w:p>
    <w:p w14:paraId="1528FACC" w14:textId="2DDAE398" w:rsidR="00F5492B" w:rsidDel="00140DF3" w:rsidRDefault="00F5492B">
      <w:pPr>
        <w:pStyle w:val="TOC3"/>
        <w:rPr>
          <w:del w:id="25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54" w:author="Rapporteur" w:date="2024-08-26T10:02:00Z" w16du:dateUtc="2024-08-26T14:02:00Z">
        <w:r w:rsidRPr="008B1370" w:rsidDel="00140DF3">
          <w:rPr>
            <w:noProof/>
            <w:lang w:val="en-US"/>
          </w:rPr>
          <w:delText>6.1</w:delText>
        </w:r>
        <w:r w:rsidDel="00140DF3">
          <w:rPr>
            <w:noProof/>
          </w:rPr>
          <w:delText xml:space="preserve">.1 </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Introduction</w:delText>
        </w:r>
        <w:r w:rsidDel="00140DF3">
          <w:rPr>
            <w:noProof/>
          </w:rPr>
          <w:tab/>
          <w:delText>1</w:delText>
        </w:r>
      </w:del>
    </w:p>
    <w:p w14:paraId="602A1437" w14:textId="35F6769B" w:rsidR="00F5492B" w:rsidDel="00140DF3" w:rsidRDefault="00F5492B">
      <w:pPr>
        <w:pStyle w:val="TOC3"/>
        <w:rPr>
          <w:del w:id="25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56" w:author="Rapporteur" w:date="2024-08-26T10:02:00Z" w16du:dateUtc="2024-08-26T14:02:00Z">
        <w:r w:rsidRPr="008B1370" w:rsidDel="00140DF3">
          <w:rPr>
            <w:noProof/>
            <w:lang w:val="en-US"/>
          </w:rPr>
          <w:delText>6</w:delText>
        </w:r>
        <w:r w:rsidDel="00140DF3">
          <w:rPr>
            <w:noProof/>
          </w:rPr>
          <w:delText>.</w:delText>
        </w:r>
        <w:r w:rsidRPr="008B1370" w:rsidDel="00140DF3">
          <w:rPr>
            <w:noProof/>
            <w:lang w:val="en-US"/>
          </w:rPr>
          <w:delText>1</w:delText>
        </w:r>
        <w:r w:rsidDel="00140DF3">
          <w:rPr>
            <w:noProof/>
          </w:rPr>
          <w:delText xml:space="preserve">.2 </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Solution details</w:delText>
        </w:r>
        <w:r w:rsidDel="00140DF3">
          <w:rPr>
            <w:noProof/>
          </w:rPr>
          <w:tab/>
          <w:delText>1</w:delText>
        </w:r>
      </w:del>
    </w:p>
    <w:p w14:paraId="495663FD" w14:textId="1376CCBB" w:rsidR="00F5492B" w:rsidDel="00140DF3" w:rsidRDefault="00F5492B">
      <w:pPr>
        <w:pStyle w:val="TOC3"/>
        <w:rPr>
          <w:del w:id="25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58" w:author="Rapporteur" w:date="2024-08-26T10:02:00Z" w16du:dateUtc="2024-08-26T14:02:00Z">
        <w:r w:rsidRPr="008B1370" w:rsidDel="00140DF3">
          <w:rPr>
            <w:noProof/>
            <w:lang w:val="en-US"/>
          </w:rPr>
          <w:delText>6</w:delText>
        </w:r>
        <w:r w:rsidDel="00140DF3">
          <w:rPr>
            <w:noProof/>
          </w:rPr>
          <w:delText>.</w:delText>
        </w:r>
        <w:r w:rsidRPr="008B1370" w:rsidDel="00140DF3">
          <w:rPr>
            <w:noProof/>
            <w:lang w:val="en-US"/>
          </w:rPr>
          <w:delText>1</w:delText>
        </w:r>
        <w:r w:rsidDel="00140DF3">
          <w:rPr>
            <w:noProof/>
          </w:rPr>
          <w:delText xml:space="preserve">.3 </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Evaluation</w:delText>
        </w:r>
        <w:r w:rsidDel="00140DF3">
          <w:rPr>
            <w:noProof/>
          </w:rPr>
          <w:tab/>
          <w:delText>1</w:delText>
        </w:r>
      </w:del>
    </w:p>
    <w:p w14:paraId="1246AADE" w14:textId="098D7CA9" w:rsidR="00F5492B" w:rsidDel="00140DF3" w:rsidRDefault="00F5492B">
      <w:pPr>
        <w:pStyle w:val="TOC2"/>
        <w:rPr>
          <w:del w:id="25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60" w:author="Rapporteur" w:date="2024-08-26T10:02:00Z" w16du:dateUtc="2024-08-26T14:02:00Z">
        <w:r w:rsidRPr="008B1370" w:rsidDel="00140DF3">
          <w:rPr>
            <w:noProof/>
            <w:lang w:val="en-US" w:eastAsia="zh-CN"/>
          </w:rPr>
          <w:delText>6</w:delText>
        </w:r>
        <w:r w:rsidDel="00140DF3">
          <w:rPr>
            <w:noProof/>
          </w:rPr>
          <w:delText>.2</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Solution #2:PCF based Service Authorization and Provisioning to UE</w:delText>
        </w:r>
        <w:r w:rsidDel="00140DF3">
          <w:rPr>
            <w:noProof/>
          </w:rPr>
          <w:tab/>
          <w:delText>1</w:delText>
        </w:r>
      </w:del>
    </w:p>
    <w:p w14:paraId="3C15C4D7" w14:textId="16E23C9A" w:rsidR="00F5492B" w:rsidDel="00140DF3" w:rsidRDefault="00F5492B">
      <w:pPr>
        <w:pStyle w:val="TOC3"/>
        <w:rPr>
          <w:del w:id="26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62" w:author="Rapporteur" w:date="2024-08-26T10:02:00Z" w16du:dateUtc="2024-08-26T14:02:00Z">
        <w:r w:rsidRPr="008B1370" w:rsidDel="00140DF3">
          <w:rPr>
            <w:noProof/>
            <w:lang w:val="en-US" w:eastAsia="zh-CN"/>
          </w:rPr>
          <w:delText>6</w:delText>
        </w:r>
        <w:r w:rsidDel="00140DF3">
          <w:rPr>
            <w:noProof/>
          </w:rPr>
          <w:delText>.2.1</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Introduction</w:delText>
        </w:r>
        <w:r w:rsidDel="00140DF3">
          <w:rPr>
            <w:noProof/>
          </w:rPr>
          <w:tab/>
          <w:delText>1</w:delText>
        </w:r>
      </w:del>
    </w:p>
    <w:p w14:paraId="2A2D3CCE" w14:textId="135C5437" w:rsidR="00F5492B" w:rsidDel="00140DF3" w:rsidRDefault="00F5492B">
      <w:pPr>
        <w:pStyle w:val="TOC3"/>
        <w:rPr>
          <w:del w:id="26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64" w:author="Rapporteur" w:date="2024-08-26T10:02:00Z" w16du:dateUtc="2024-08-26T14:02:00Z">
        <w:r w:rsidRPr="008B1370" w:rsidDel="00140DF3">
          <w:rPr>
            <w:noProof/>
            <w:lang w:val="en-US" w:eastAsia="zh-CN"/>
          </w:rPr>
          <w:delText>6</w:delText>
        </w:r>
        <w:r w:rsidDel="00140DF3">
          <w:rPr>
            <w:noProof/>
          </w:rPr>
          <w:delText>.2.2</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Solution details</w:delText>
        </w:r>
        <w:r w:rsidDel="00140DF3">
          <w:rPr>
            <w:noProof/>
          </w:rPr>
          <w:tab/>
          <w:delText>1</w:delText>
        </w:r>
      </w:del>
    </w:p>
    <w:p w14:paraId="2482765E" w14:textId="6E822138" w:rsidR="00F5492B" w:rsidDel="00140DF3" w:rsidRDefault="00F5492B">
      <w:pPr>
        <w:pStyle w:val="TOC3"/>
        <w:rPr>
          <w:del w:id="26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66" w:author="Rapporteur" w:date="2024-08-26T10:02:00Z" w16du:dateUtc="2024-08-26T14:02:00Z">
        <w:r w:rsidDel="00140DF3">
          <w:rPr>
            <w:noProof/>
          </w:rPr>
          <w:delText>6.2.3</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Evaluation</w:delText>
        </w:r>
        <w:r w:rsidDel="00140DF3">
          <w:rPr>
            <w:noProof/>
          </w:rPr>
          <w:tab/>
          <w:delText>1</w:delText>
        </w:r>
      </w:del>
    </w:p>
    <w:p w14:paraId="73CC7096" w14:textId="633A80C8" w:rsidR="00F5492B" w:rsidDel="00140DF3" w:rsidRDefault="00F5492B">
      <w:pPr>
        <w:pStyle w:val="TOC2"/>
        <w:rPr>
          <w:del w:id="26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68" w:author="Rapporteur" w:date="2024-08-26T10:02:00Z" w16du:dateUtc="2024-08-26T14:02:00Z">
        <w:r w:rsidDel="00140DF3">
          <w:rPr>
            <w:noProof/>
          </w:rPr>
          <w:delText>6.3</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 xml:space="preserve">Solution #3: </w:delText>
        </w:r>
        <w:r w:rsidDel="00140DF3">
          <w:rPr>
            <w:noProof/>
            <w:lang w:eastAsia="zh-CN"/>
          </w:rPr>
          <w:delText>Authorization of Intermediate UE for AIoT services</w:delText>
        </w:r>
        <w:r w:rsidDel="00140DF3">
          <w:rPr>
            <w:noProof/>
          </w:rPr>
          <w:tab/>
          <w:delText>1</w:delText>
        </w:r>
      </w:del>
    </w:p>
    <w:p w14:paraId="05082441" w14:textId="1BA7DC7C" w:rsidR="00F5492B" w:rsidDel="00140DF3" w:rsidRDefault="00F5492B">
      <w:pPr>
        <w:pStyle w:val="TOC3"/>
        <w:rPr>
          <w:del w:id="26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70" w:author="Rapporteur" w:date="2024-08-26T10:02:00Z" w16du:dateUtc="2024-08-26T14:02:00Z">
        <w:r w:rsidDel="00140DF3">
          <w:rPr>
            <w:noProof/>
          </w:rPr>
          <w:delText>6.3.1</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Introduction</w:delText>
        </w:r>
        <w:r w:rsidDel="00140DF3">
          <w:rPr>
            <w:noProof/>
          </w:rPr>
          <w:tab/>
          <w:delText>1</w:delText>
        </w:r>
      </w:del>
    </w:p>
    <w:p w14:paraId="24638B89" w14:textId="320F0F07" w:rsidR="00F5492B" w:rsidDel="00140DF3" w:rsidRDefault="00F5492B">
      <w:pPr>
        <w:pStyle w:val="TOC3"/>
        <w:rPr>
          <w:del w:id="27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72" w:author="Rapporteur" w:date="2024-08-26T10:02:00Z" w16du:dateUtc="2024-08-26T14:02:00Z">
        <w:r w:rsidDel="00140DF3">
          <w:rPr>
            <w:noProof/>
          </w:rPr>
          <w:delText>6.3.2</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Solution details</w:delText>
        </w:r>
        <w:r w:rsidDel="00140DF3">
          <w:rPr>
            <w:noProof/>
          </w:rPr>
          <w:tab/>
          <w:delText>1</w:delText>
        </w:r>
      </w:del>
    </w:p>
    <w:p w14:paraId="19ECC9E8" w14:textId="29D20B64" w:rsidR="00F5492B" w:rsidDel="00140DF3" w:rsidRDefault="00F5492B">
      <w:pPr>
        <w:pStyle w:val="TOC3"/>
        <w:rPr>
          <w:del w:id="27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74" w:author="Rapporteur" w:date="2024-08-26T10:02:00Z" w16du:dateUtc="2024-08-26T14:02:00Z">
        <w:r w:rsidDel="00140DF3">
          <w:rPr>
            <w:noProof/>
          </w:rPr>
          <w:delText>6.3.3</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Evaluation</w:delText>
        </w:r>
        <w:r w:rsidDel="00140DF3">
          <w:rPr>
            <w:noProof/>
          </w:rPr>
          <w:tab/>
          <w:delText>1</w:delText>
        </w:r>
      </w:del>
    </w:p>
    <w:p w14:paraId="2C0A9988" w14:textId="34DA45A5" w:rsidR="00F5492B" w:rsidDel="00140DF3" w:rsidRDefault="00F5492B">
      <w:pPr>
        <w:pStyle w:val="TOC2"/>
        <w:rPr>
          <w:del w:id="275"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76" w:author="Rapporteur" w:date="2024-08-26T10:02:00Z" w16du:dateUtc="2024-08-26T14:02:00Z">
        <w:r w:rsidDel="00140DF3">
          <w:rPr>
            <w:noProof/>
          </w:rPr>
          <w:delText>6.Y</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Solution #Y: &lt;Solution Name&gt;</w:delText>
        </w:r>
        <w:r w:rsidDel="00140DF3">
          <w:rPr>
            <w:noProof/>
          </w:rPr>
          <w:tab/>
          <w:delText>1</w:delText>
        </w:r>
      </w:del>
    </w:p>
    <w:p w14:paraId="2DB0BE7D" w14:textId="75B7E62F" w:rsidR="00F5492B" w:rsidDel="00140DF3" w:rsidRDefault="00F5492B">
      <w:pPr>
        <w:pStyle w:val="TOC3"/>
        <w:rPr>
          <w:del w:id="277"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78" w:author="Rapporteur" w:date="2024-08-26T10:02:00Z" w16du:dateUtc="2024-08-26T14:02:00Z">
        <w:r w:rsidDel="00140DF3">
          <w:rPr>
            <w:noProof/>
          </w:rPr>
          <w:delText>6.Y.1</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Introduction</w:delText>
        </w:r>
        <w:r w:rsidDel="00140DF3">
          <w:rPr>
            <w:noProof/>
          </w:rPr>
          <w:tab/>
          <w:delText>1</w:delText>
        </w:r>
      </w:del>
    </w:p>
    <w:p w14:paraId="70889135" w14:textId="7F973E00" w:rsidR="00F5492B" w:rsidDel="00140DF3" w:rsidRDefault="00F5492B">
      <w:pPr>
        <w:pStyle w:val="TOC3"/>
        <w:rPr>
          <w:del w:id="279"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80" w:author="Rapporteur" w:date="2024-08-26T10:02:00Z" w16du:dateUtc="2024-08-26T14:02:00Z">
        <w:r w:rsidDel="00140DF3">
          <w:rPr>
            <w:noProof/>
          </w:rPr>
          <w:delText>6.Y.2</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Solution details</w:delText>
        </w:r>
        <w:r w:rsidDel="00140DF3">
          <w:rPr>
            <w:noProof/>
          </w:rPr>
          <w:tab/>
          <w:delText>1</w:delText>
        </w:r>
      </w:del>
    </w:p>
    <w:p w14:paraId="42378940" w14:textId="768D2259" w:rsidR="00F5492B" w:rsidDel="00140DF3" w:rsidRDefault="00F5492B">
      <w:pPr>
        <w:pStyle w:val="TOC3"/>
        <w:rPr>
          <w:del w:id="281"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82" w:author="Rapporteur" w:date="2024-08-26T10:02:00Z" w16du:dateUtc="2024-08-26T14:02:00Z">
        <w:r w:rsidDel="00140DF3">
          <w:rPr>
            <w:noProof/>
          </w:rPr>
          <w:delText>6.Y.3</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Evaluation</w:delText>
        </w:r>
        <w:r w:rsidDel="00140DF3">
          <w:rPr>
            <w:noProof/>
          </w:rPr>
          <w:tab/>
          <w:delText>1</w:delText>
        </w:r>
      </w:del>
    </w:p>
    <w:p w14:paraId="679944C6" w14:textId="43E0E8D1" w:rsidR="00F5492B" w:rsidDel="00140DF3" w:rsidRDefault="00F5492B">
      <w:pPr>
        <w:pStyle w:val="TOC1"/>
        <w:rPr>
          <w:del w:id="283" w:author="Rapporteur" w:date="2024-08-26T10:02:00Z" w16du:dateUtc="2024-08-26T14:02:00Z"/>
          <w:rFonts w:asciiTheme="minorHAnsi" w:eastAsiaTheme="minorEastAsia" w:hAnsiTheme="minorHAnsi" w:cstheme="minorBidi"/>
          <w:noProof/>
          <w:kern w:val="2"/>
          <w:sz w:val="24"/>
          <w:szCs w:val="24"/>
          <w:lang w:val="en-US" w:eastAsia="zh-CN"/>
          <w14:ligatures w14:val="standardContextual"/>
        </w:rPr>
      </w:pPr>
      <w:del w:id="284" w:author="Rapporteur" w:date="2024-08-26T10:02:00Z" w16du:dateUtc="2024-08-26T14:02:00Z">
        <w:r w:rsidDel="00140DF3">
          <w:rPr>
            <w:noProof/>
          </w:rPr>
          <w:delText>7</w:delText>
        </w:r>
        <w:r w:rsidDel="00140DF3">
          <w:rPr>
            <w:rFonts w:asciiTheme="minorHAnsi" w:eastAsiaTheme="minorEastAsia" w:hAnsiTheme="minorHAnsi" w:cstheme="minorBidi"/>
            <w:noProof/>
            <w:kern w:val="2"/>
            <w:sz w:val="24"/>
            <w:szCs w:val="24"/>
            <w:lang w:val="en-US" w:eastAsia="zh-CN"/>
            <w14:ligatures w14:val="standardContextual"/>
          </w:rPr>
          <w:tab/>
        </w:r>
        <w:r w:rsidDel="00140DF3">
          <w:rPr>
            <w:noProof/>
          </w:rPr>
          <w:delText>Conclusions</w:delText>
        </w:r>
        <w:r w:rsidDel="00140DF3">
          <w:rPr>
            <w:noProof/>
          </w:rPr>
          <w:tab/>
          <w:delText>1</w:delText>
        </w:r>
      </w:del>
    </w:p>
    <w:p w14:paraId="7DF048AD" w14:textId="7FB09426" w:rsidR="00F5492B" w:rsidDel="00140DF3" w:rsidRDefault="00F5492B">
      <w:pPr>
        <w:pStyle w:val="TOC8"/>
        <w:rPr>
          <w:del w:id="285" w:author="Rapporteur" w:date="2024-08-26T10:02:00Z" w16du:dateUtc="2024-08-26T14:02:00Z"/>
          <w:rFonts w:asciiTheme="minorHAnsi" w:eastAsiaTheme="minorEastAsia" w:hAnsiTheme="minorHAnsi" w:cstheme="minorBidi"/>
          <w:b w:val="0"/>
          <w:noProof/>
          <w:kern w:val="2"/>
          <w:sz w:val="24"/>
          <w:szCs w:val="24"/>
          <w:lang w:val="en-US" w:eastAsia="zh-CN"/>
          <w14:ligatures w14:val="standardContextual"/>
        </w:rPr>
      </w:pPr>
      <w:del w:id="286" w:author="Rapporteur" w:date="2024-08-26T10:02:00Z" w16du:dateUtc="2024-08-26T14:02:00Z">
        <w:r w:rsidDel="00140DF3">
          <w:rPr>
            <w:noProof/>
          </w:rPr>
          <w:delText>Annex &lt;X&gt; (informative): Change history</w:delText>
        </w:r>
        <w:r w:rsidDel="00140DF3">
          <w:rPr>
            <w:noProof/>
          </w:rPr>
          <w:tab/>
          <w:delText>1</w:delText>
        </w:r>
      </w:del>
    </w:p>
    <w:p w14:paraId="0B9E3498" w14:textId="0A93E12C" w:rsidR="00080512" w:rsidRPr="00DA1267" w:rsidRDefault="004D3578">
      <w:r w:rsidRPr="00DA1267">
        <w:rPr>
          <w:noProof/>
          <w:sz w:val="22"/>
        </w:rPr>
        <w:fldChar w:fldCharType="end"/>
      </w:r>
    </w:p>
    <w:p w14:paraId="747690AD" w14:textId="1948F8C4" w:rsidR="0074026F" w:rsidRPr="00DA1267" w:rsidRDefault="00080512" w:rsidP="002851E5">
      <w:pPr>
        <w:pStyle w:val="Guidance"/>
      </w:pPr>
      <w:r w:rsidRPr="00DA1267">
        <w:lastRenderedPageBreak/>
        <w:br w:type="page"/>
      </w:r>
      <w:bookmarkStart w:id="287" w:name="_Hlk155610654"/>
    </w:p>
    <w:p w14:paraId="03993004" w14:textId="77777777" w:rsidR="00080512" w:rsidRPr="00DA1267" w:rsidRDefault="00080512">
      <w:pPr>
        <w:pStyle w:val="Heading1"/>
      </w:pPr>
      <w:bookmarkStart w:id="288" w:name="foreword"/>
      <w:bookmarkStart w:id="289" w:name="_Toc167405377"/>
      <w:bookmarkStart w:id="290" w:name="_Toc175558948"/>
      <w:bookmarkEnd w:id="287"/>
      <w:bookmarkEnd w:id="288"/>
      <w:r w:rsidRPr="00DA1267">
        <w:lastRenderedPageBreak/>
        <w:t>Foreword</w:t>
      </w:r>
      <w:bookmarkEnd w:id="289"/>
      <w:bookmarkEnd w:id="290"/>
    </w:p>
    <w:p w14:paraId="2511FBFA" w14:textId="319D6ED4" w:rsidR="00080512" w:rsidRPr="00DA1267" w:rsidRDefault="00080512">
      <w:r w:rsidRPr="00DA1267">
        <w:t xml:space="preserve">This Technical </w:t>
      </w:r>
      <w:bookmarkStart w:id="291" w:name="spectype3"/>
      <w:r w:rsidR="00602AEA" w:rsidRPr="00DA1267">
        <w:t>Report</w:t>
      </w:r>
      <w:bookmarkEnd w:id="291"/>
      <w:r w:rsidRPr="00DA1267">
        <w:t xml:space="preserve"> has been produced by the 3</w:t>
      </w:r>
      <w:r w:rsidR="00F04712" w:rsidRPr="00DA1267">
        <w:t>rd</w:t>
      </w:r>
      <w:r w:rsidRPr="00DA1267">
        <w:t xml:space="preserve"> Generation Partnership Project (3GPP).</w:t>
      </w:r>
    </w:p>
    <w:p w14:paraId="3DFC7B77" w14:textId="77777777" w:rsidR="00080512" w:rsidRPr="00DA1267" w:rsidRDefault="00080512">
      <w:r w:rsidRPr="00DA12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1267" w:rsidRDefault="00080512">
      <w:pPr>
        <w:pStyle w:val="B1"/>
      </w:pPr>
      <w:r w:rsidRPr="00DA1267">
        <w:t xml:space="preserve">Version </w:t>
      </w:r>
      <w:proofErr w:type="spellStart"/>
      <w:r w:rsidRPr="00DA1267">
        <w:t>x.y.z</w:t>
      </w:r>
      <w:proofErr w:type="spellEnd"/>
    </w:p>
    <w:p w14:paraId="580463B0" w14:textId="77777777" w:rsidR="00080512" w:rsidRPr="00DA1267" w:rsidRDefault="00080512">
      <w:pPr>
        <w:pStyle w:val="B1"/>
      </w:pPr>
      <w:r w:rsidRPr="00DA1267">
        <w:t>where:</w:t>
      </w:r>
    </w:p>
    <w:p w14:paraId="3B71368C" w14:textId="77777777" w:rsidR="00080512" w:rsidRPr="00DA1267" w:rsidRDefault="00080512">
      <w:pPr>
        <w:pStyle w:val="B2"/>
      </w:pPr>
      <w:r w:rsidRPr="00DA1267">
        <w:t>x</w:t>
      </w:r>
      <w:r w:rsidRPr="00DA1267">
        <w:tab/>
        <w:t>the first digit:</w:t>
      </w:r>
    </w:p>
    <w:p w14:paraId="01466A03" w14:textId="77777777" w:rsidR="00080512" w:rsidRPr="00DA1267" w:rsidRDefault="00080512">
      <w:pPr>
        <w:pStyle w:val="B3"/>
      </w:pPr>
      <w:r w:rsidRPr="00DA1267">
        <w:t>1</w:t>
      </w:r>
      <w:r w:rsidRPr="00DA1267">
        <w:tab/>
        <w:t>presented to TSG for information;</w:t>
      </w:r>
    </w:p>
    <w:p w14:paraId="055D9DB4" w14:textId="77777777" w:rsidR="00080512" w:rsidRPr="00DA1267" w:rsidRDefault="00080512">
      <w:pPr>
        <w:pStyle w:val="B3"/>
      </w:pPr>
      <w:r w:rsidRPr="00DA1267">
        <w:t>2</w:t>
      </w:r>
      <w:r w:rsidRPr="00DA1267">
        <w:tab/>
        <w:t>presented to TSG for approval;</w:t>
      </w:r>
    </w:p>
    <w:p w14:paraId="7377C719" w14:textId="77777777" w:rsidR="00080512" w:rsidRPr="00DA1267" w:rsidRDefault="00080512">
      <w:pPr>
        <w:pStyle w:val="B3"/>
      </w:pPr>
      <w:r w:rsidRPr="00DA1267">
        <w:t>3</w:t>
      </w:r>
      <w:r w:rsidRPr="00DA1267">
        <w:tab/>
        <w:t>or greater indicates TSG approved document under change control.</w:t>
      </w:r>
    </w:p>
    <w:p w14:paraId="551E0512" w14:textId="77777777" w:rsidR="00080512" w:rsidRPr="00DA1267" w:rsidRDefault="00080512">
      <w:pPr>
        <w:pStyle w:val="B2"/>
      </w:pPr>
      <w:r w:rsidRPr="00DA1267">
        <w:t>y</w:t>
      </w:r>
      <w:r w:rsidRPr="00DA1267">
        <w:tab/>
        <w:t>the second digit is incremented for all changes of substance, i.e. technical enhancements, corrections, updates, etc.</w:t>
      </w:r>
    </w:p>
    <w:p w14:paraId="7BB56F35" w14:textId="77777777" w:rsidR="00080512" w:rsidRPr="00DA1267" w:rsidRDefault="00080512">
      <w:pPr>
        <w:pStyle w:val="B2"/>
      </w:pPr>
      <w:r w:rsidRPr="00DA1267">
        <w:t>z</w:t>
      </w:r>
      <w:r w:rsidRPr="00DA1267">
        <w:tab/>
        <w:t>the third digit is incremented when editorial only changes have been incorporated in the document.</w:t>
      </w:r>
    </w:p>
    <w:p w14:paraId="7300ED02" w14:textId="77777777" w:rsidR="008C384C" w:rsidRPr="00DA1267" w:rsidRDefault="008C384C" w:rsidP="008C384C">
      <w:r w:rsidRPr="00DA1267">
        <w:t xml:space="preserve">In </w:t>
      </w:r>
      <w:r w:rsidR="0074026F" w:rsidRPr="00DA1267">
        <w:t>the present</w:t>
      </w:r>
      <w:r w:rsidRPr="00DA1267">
        <w:t xml:space="preserve"> document, modal verbs have the following meanings:</w:t>
      </w:r>
    </w:p>
    <w:p w14:paraId="059166D5" w14:textId="77777777" w:rsidR="008C384C" w:rsidRPr="00DA1267" w:rsidRDefault="008C384C" w:rsidP="00774DA4">
      <w:pPr>
        <w:pStyle w:val="EX"/>
      </w:pPr>
      <w:r w:rsidRPr="00DA1267">
        <w:rPr>
          <w:b/>
        </w:rPr>
        <w:t>shall</w:t>
      </w:r>
      <w:r w:rsidRPr="00DA1267">
        <w:tab/>
      </w:r>
      <w:r w:rsidRPr="00DA1267">
        <w:tab/>
        <w:t>indicates a mandatory requirement to do something</w:t>
      </w:r>
    </w:p>
    <w:p w14:paraId="3622ABA8" w14:textId="77777777" w:rsidR="008C384C" w:rsidRPr="00DA1267" w:rsidRDefault="008C384C" w:rsidP="00774DA4">
      <w:pPr>
        <w:pStyle w:val="EX"/>
      </w:pPr>
      <w:r w:rsidRPr="00DA1267">
        <w:rPr>
          <w:b/>
        </w:rPr>
        <w:t>shall not</w:t>
      </w:r>
      <w:r w:rsidRPr="00DA1267">
        <w:tab/>
        <w:t>indicates an interdiction (</w:t>
      </w:r>
      <w:r w:rsidR="001F1132" w:rsidRPr="00DA1267">
        <w:t>prohibition</w:t>
      </w:r>
      <w:r w:rsidRPr="00DA1267">
        <w:t>) to do something</w:t>
      </w:r>
    </w:p>
    <w:p w14:paraId="6B20214C" w14:textId="77777777" w:rsidR="00BA19ED" w:rsidRPr="00DA1267" w:rsidRDefault="00BA19ED" w:rsidP="00A27486">
      <w:r w:rsidRPr="00DA1267">
        <w:t>The constructions "shall" and "shall not" are confined to the context of normative provisions, and do not appear in Technical Reports.</w:t>
      </w:r>
    </w:p>
    <w:p w14:paraId="4AAA5592" w14:textId="77777777" w:rsidR="00C1496A" w:rsidRPr="00DA1267" w:rsidRDefault="00C1496A" w:rsidP="00A27486">
      <w:r w:rsidRPr="00DA1267">
        <w:t xml:space="preserve">The constructions "must" and "must not" are not used as substitutes for "shall" and "shall not". Their use is avoided insofar as possible, and </w:t>
      </w:r>
      <w:r w:rsidR="001F1132" w:rsidRPr="00DA1267">
        <w:t xml:space="preserve">they </w:t>
      </w:r>
      <w:r w:rsidRPr="00DA1267">
        <w:t xml:space="preserve">are </w:t>
      </w:r>
      <w:r w:rsidR="001F1132" w:rsidRPr="00DA1267">
        <w:t>not</w:t>
      </w:r>
      <w:r w:rsidRPr="00DA1267">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A1267" w:rsidRDefault="008C384C" w:rsidP="00774DA4">
      <w:pPr>
        <w:pStyle w:val="EX"/>
      </w:pPr>
      <w:r w:rsidRPr="00DA1267">
        <w:rPr>
          <w:b/>
        </w:rPr>
        <w:t>should</w:t>
      </w:r>
      <w:r w:rsidRPr="00DA1267">
        <w:tab/>
      </w:r>
      <w:r w:rsidRPr="00DA1267">
        <w:tab/>
        <w:t>indicates a recommendation to do something</w:t>
      </w:r>
    </w:p>
    <w:p w14:paraId="6D04F475" w14:textId="77777777" w:rsidR="008C384C" w:rsidRPr="00DA1267" w:rsidRDefault="008C384C" w:rsidP="00774DA4">
      <w:pPr>
        <w:pStyle w:val="EX"/>
      </w:pPr>
      <w:r w:rsidRPr="00DA1267">
        <w:rPr>
          <w:b/>
        </w:rPr>
        <w:t>should not</w:t>
      </w:r>
      <w:r w:rsidRPr="00DA1267">
        <w:tab/>
        <w:t>indicates a recommendation not to do something</w:t>
      </w:r>
    </w:p>
    <w:p w14:paraId="72230B23" w14:textId="77777777" w:rsidR="008C384C" w:rsidRPr="00DA1267" w:rsidRDefault="008C384C" w:rsidP="00774DA4">
      <w:pPr>
        <w:pStyle w:val="EX"/>
      </w:pPr>
      <w:r w:rsidRPr="00DA1267">
        <w:rPr>
          <w:b/>
        </w:rPr>
        <w:t>may</w:t>
      </w:r>
      <w:r w:rsidRPr="00DA1267">
        <w:tab/>
      </w:r>
      <w:r w:rsidRPr="00DA1267">
        <w:tab/>
        <w:t>indicates permission to do something</w:t>
      </w:r>
    </w:p>
    <w:p w14:paraId="456F2770" w14:textId="77777777" w:rsidR="008C384C" w:rsidRPr="00DA1267" w:rsidRDefault="008C384C" w:rsidP="00774DA4">
      <w:pPr>
        <w:pStyle w:val="EX"/>
      </w:pPr>
      <w:r w:rsidRPr="00DA1267">
        <w:rPr>
          <w:b/>
        </w:rPr>
        <w:t>need not</w:t>
      </w:r>
      <w:r w:rsidRPr="00DA1267">
        <w:tab/>
        <w:t>indicates permission not to do something</w:t>
      </w:r>
    </w:p>
    <w:p w14:paraId="5448D8EA" w14:textId="77777777" w:rsidR="008C384C" w:rsidRPr="00DA1267" w:rsidRDefault="008C384C" w:rsidP="00A27486">
      <w:r w:rsidRPr="00DA1267">
        <w:t>The construction "may not" is ambiguous</w:t>
      </w:r>
      <w:r w:rsidR="001F1132" w:rsidRPr="00DA1267">
        <w:t xml:space="preserve"> </w:t>
      </w:r>
      <w:r w:rsidRPr="00DA1267">
        <w:t xml:space="preserve">and </w:t>
      </w:r>
      <w:r w:rsidR="00774DA4" w:rsidRPr="00DA1267">
        <w:t>is not</w:t>
      </w:r>
      <w:r w:rsidR="00F9008D" w:rsidRPr="00DA1267">
        <w:t xml:space="preserve"> </w:t>
      </w:r>
      <w:r w:rsidRPr="00DA1267">
        <w:t>used in normative elements.</w:t>
      </w:r>
      <w:r w:rsidR="001F1132" w:rsidRPr="00DA1267">
        <w:t xml:space="preserve"> The </w:t>
      </w:r>
      <w:r w:rsidR="003765B8" w:rsidRPr="00DA1267">
        <w:t xml:space="preserve">unambiguous </w:t>
      </w:r>
      <w:r w:rsidR="001F1132" w:rsidRPr="00DA1267">
        <w:t>construction</w:t>
      </w:r>
      <w:r w:rsidR="003765B8" w:rsidRPr="00DA1267">
        <w:t>s</w:t>
      </w:r>
      <w:r w:rsidR="001F1132" w:rsidRPr="00DA1267">
        <w:t xml:space="preserve"> "might not" </w:t>
      </w:r>
      <w:r w:rsidR="003765B8" w:rsidRPr="00DA1267">
        <w:t>or "shall not" are</w:t>
      </w:r>
      <w:r w:rsidR="001F1132" w:rsidRPr="00DA1267">
        <w:t xml:space="preserve"> used </w:t>
      </w:r>
      <w:r w:rsidR="003765B8" w:rsidRPr="00DA1267">
        <w:t xml:space="preserve">instead, depending upon the </w:t>
      </w:r>
      <w:r w:rsidR="001F1132" w:rsidRPr="00DA1267">
        <w:t>meaning intended.</w:t>
      </w:r>
    </w:p>
    <w:p w14:paraId="09B67210" w14:textId="77777777" w:rsidR="008C384C" w:rsidRPr="00DA1267" w:rsidRDefault="008C384C" w:rsidP="00774DA4">
      <w:pPr>
        <w:pStyle w:val="EX"/>
      </w:pPr>
      <w:r w:rsidRPr="00DA1267">
        <w:rPr>
          <w:b/>
        </w:rPr>
        <w:t>can</w:t>
      </w:r>
      <w:r w:rsidRPr="00DA1267">
        <w:tab/>
      </w:r>
      <w:r w:rsidRPr="00DA1267">
        <w:tab/>
        <w:t>indicates</w:t>
      </w:r>
      <w:r w:rsidR="00774DA4" w:rsidRPr="00DA1267">
        <w:t xml:space="preserve"> that something is possible</w:t>
      </w:r>
    </w:p>
    <w:p w14:paraId="37427640" w14:textId="77777777" w:rsidR="00774DA4" w:rsidRPr="00DA1267" w:rsidRDefault="00774DA4" w:rsidP="00774DA4">
      <w:pPr>
        <w:pStyle w:val="EX"/>
      </w:pPr>
      <w:r w:rsidRPr="00DA1267">
        <w:rPr>
          <w:b/>
        </w:rPr>
        <w:t>cannot</w:t>
      </w:r>
      <w:r w:rsidRPr="00DA1267">
        <w:tab/>
      </w:r>
      <w:r w:rsidRPr="00DA1267">
        <w:tab/>
        <w:t>indicates that something is impossible</w:t>
      </w:r>
    </w:p>
    <w:p w14:paraId="0BBF5610" w14:textId="77777777" w:rsidR="00774DA4" w:rsidRPr="00DA1267" w:rsidRDefault="00774DA4" w:rsidP="00A27486">
      <w:r w:rsidRPr="00DA1267">
        <w:t xml:space="preserve">The constructions "can" and "cannot" </w:t>
      </w:r>
      <w:r w:rsidR="00F9008D" w:rsidRPr="00DA1267">
        <w:t xml:space="preserve">are not </w:t>
      </w:r>
      <w:r w:rsidRPr="00DA1267">
        <w:t>substitute</w:t>
      </w:r>
      <w:r w:rsidR="003765B8" w:rsidRPr="00DA1267">
        <w:t>s</w:t>
      </w:r>
      <w:r w:rsidRPr="00DA1267">
        <w:t xml:space="preserve"> for "may" and "need not".</w:t>
      </w:r>
    </w:p>
    <w:p w14:paraId="46554B00" w14:textId="77777777" w:rsidR="00774DA4" w:rsidRPr="00DA1267" w:rsidRDefault="00774DA4" w:rsidP="00774DA4">
      <w:pPr>
        <w:pStyle w:val="EX"/>
      </w:pPr>
      <w:r w:rsidRPr="00DA1267">
        <w:rPr>
          <w:b/>
        </w:rPr>
        <w:t>will</w:t>
      </w:r>
      <w:r w:rsidRPr="00DA1267">
        <w:tab/>
      </w:r>
      <w:r w:rsidRPr="00DA1267">
        <w:tab/>
        <w:t xml:space="preserve">indicates that something is certain </w:t>
      </w:r>
      <w:r w:rsidR="003765B8" w:rsidRPr="00DA1267">
        <w:t xml:space="preserve">or </w:t>
      </w:r>
      <w:r w:rsidRPr="00DA1267">
        <w:t xml:space="preserve">expected to happen </w:t>
      </w:r>
      <w:r w:rsidR="003765B8" w:rsidRPr="00DA1267">
        <w:t xml:space="preserve">as a result of action taken by an </w:t>
      </w:r>
      <w:r w:rsidRPr="00DA1267">
        <w:t>agency the behaviour of which is outside the scope of the present document</w:t>
      </w:r>
    </w:p>
    <w:p w14:paraId="512B18C3" w14:textId="77777777" w:rsidR="00774DA4" w:rsidRPr="00DA1267" w:rsidRDefault="00774DA4" w:rsidP="00774DA4">
      <w:pPr>
        <w:pStyle w:val="EX"/>
      </w:pPr>
      <w:r w:rsidRPr="00DA1267">
        <w:rPr>
          <w:b/>
        </w:rPr>
        <w:t>will not</w:t>
      </w:r>
      <w:r w:rsidRPr="00DA1267">
        <w:tab/>
      </w:r>
      <w:r w:rsidRPr="00DA1267">
        <w:tab/>
        <w:t xml:space="preserve">indicates that something is certain </w:t>
      </w:r>
      <w:r w:rsidR="003765B8" w:rsidRPr="00DA1267">
        <w:t xml:space="preserve">or expected not </w:t>
      </w:r>
      <w:r w:rsidRPr="00DA1267">
        <w:t xml:space="preserve">to happen </w:t>
      </w:r>
      <w:r w:rsidR="003765B8" w:rsidRPr="00DA1267">
        <w:t xml:space="preserve">as a result of action taken </w:t>
      </w:r>
      <w:r w:rsidRPr="00DA1267">
        <w:t xml:space="preserve">by </w:t>
      </w:r>
      <w:r w:rsidR="003765B8" w:rsidRPr="00DA1267">
        <w:t xml:space="preserve">an </w:t>
      </w:r>
      <w:r w:rsidRPr="00DA1267">
        <w:t>agency the behaviour of which is outside the scope of the present document</w:t>
      </w:r>
    </w:p>
    <w:p w14:paraId="7D61E1E7" w14:textId="77777777" w:rsidR="001F1132" w:rsidRPr="00DA1267" w:rsidRDefault="001F1132" w:rsidP="00774DA4">
      <w:pPr>
        <w:pStyle w:val="EX"/>
      </w:pPr>
      <w:r w:rsidRPr="00DA1267">
        <w:rPr>
          <w:b/>
        </w:rPr>
        <w:t>might</w:t>
      </w:r>
      <w:r w:rsidRPr="00DA1267">
        <w:tab/>
        <w:t xml:space="preserve">indicates a likelihood that something will happen as a result of </w:t>
      </w:r>
      <w:r w:rsidR="003765B8" w:rsidRPr="00DA1267">
        <w:t xml:space="preserve">action taken by </w:t>
      </w:r>
      <w:r w:rsidRPr="00DA1267">
        <w:t>some agency the behaviour of which is outside the scope of the present document</w:t>
      </w:r>
    </w:p>
    <w:p w14:paraId="2F245ECB" w14:textId="77777777" w:rsidR="003765B8" w:rsidRPr="00DA1267" w:rsidRDefault="003765B8" w:rsidP="003765B8">
      <w:pPr>
        <w:pStyle w:val="EX"/>
      </w:pPr>
      <w:r w:rsidRPr="00DA1267">
        <w:rPr>
          <w:b/>
        </w:rPr>
        <w:lastRenderedPageBreak/>
        <w:t>might not</w:t>
      </w:r>
      <w:r w:rsidRPr="00DA1267">
        <w:tab/>
        <w:t>indicates a likelihood that something will not happen as a result of action taken by some agency the behaviour of which is outside the scope of the present document</w:t>
      </w:r>
    </w:p>
    <w:p w14:paraId="21555F99" w14:textId="77777777" w:rsidR="001F1132" w:rsidRPr="00DA1267" w:rsidRDefault="001F1132" w:rsidP="001F1132">
      <w:r w:rsidRPr="00DA1267">
        <w:t>In addition:</w:t>
      </w:r>
    </w:p>
    <w:p w14:paraId="63413FDB" w14:textId="77777777" w:rsidR="00774DA4" w:rsidRPr="00DA1267" w:rsidRDefault="00774DA4" w:rsidP="00774DA4">
      <w:pPr>
        <w:pStyle w:val="EX"/>
      </w:pPr>
      <w:r w:rsidRPr="00DA1267">
        <w:rPr>
          <w:b/>
        </w:rPr>
        <w:t>is</w:t>
      </w:r>
      <w:r w:rsidRPr="00DA1267">
        <w:tab/>
        <w:t>(or any other verb in the indicative</w:t>
      </w:r>
      <w:r w:rsidR="001F1132" w:rsidRPr="00DA1267">
        <w:t xml:space="preserve"> mood</w:t>
      </w:r>
      <w:r w:rsidRPr="00DA1267">
        <w:t>) indicates a statement of fact</w:t>
      </w:r>
    </w:p>
    <w:p w14:paraId="593B9524" w14:textId="77777777" w:rsidR="00647114" w:rsidRPr="00DA1267" w:rsidRDefault="00647114" w:rsidP="00774DA4">
      <w:pPr>
        <w:pStyle w:val="EX"/>
      </w:pPr>
      <w:r w:rsidRPr="00DA1267">
        <w:rPr>
          <w:b/>
        </w:rPr>
        <w:t>is not</w:t>
      </w:r>
      <w:r w:rsidRPr="00DA1267">
        <w:tab/>
        <w:t>(or any other negative verb in the indicative</w:t>
      </w:r>
      <w:r w:rsidR="001F1132" w:rsidRPr="00DA1267">
        <w:t xml:space="preserve"> mood</w:t>
      </w:r>
      <w:r w:rsidRPr="00DA1267">
        <w:t>) indicates a statement of fact</w:t>
      </w:r>
    </w:p>
    <w:p w14:paraId="5DD56516" w14:textId="77777777" w:rsidR="00774DA4" w:rsidRPr="00DA1267" w:rsidRDefault="00647114" w:rsidP="00A27486">
      <w:r w:rsidRPr="00DA1267">
        <w:t>The constructions "is" and "is not" do not indicate requirements.</w:t>
      </w:r>
    </w:p>
    <w:p w14:paraId="5E93E31E" w14:textId="77777777" w:rsidR="00080512" w:rsidRPr="00DA1267" w:rsidRDefault="00080512">
      <w:pPr>
        <w:pStyle w:val="Heading1"/>
      </w:pPr>
      <w:bookmarkStart w:id="292" w:name="introduction"/>
      <w:bookmarkStart w:id="293" w:name="_Toc167405378"/>
      <w:bookmarkStart w:id="294" w:name="_Toc175558949"/>
      <w:bookmarkEnd w:id="292"/>
      <w:r w:rsidRPr="00DA1267">
        <w:t>Introduction</w:t>
      </w:r>
      <w:bookmarkEnd w:id="293"/>
      <w:bookmarkEnd w:id="294"/>
    </w:p>
    <w:p w14:paraId="6A7CE5D7" w14:textId="5484ECFE" w:rsidR="00080512" w:rsidRPr="00DA1267" w:rsidRDefault="00080512">
      <w:pPr>
        <w:pStyle w:val="Guidance"/>
      </w:pPr>
      <w:r w:rsidRPr="00DA1267">
        <w:t xml:space="preserve">This clause is optional. If it exists, it </w:t>
      </w:r>
      <w:r w:rsidR="00465515" w:rsidRPr="00DA1267">
        <w:t>shall</w:t>
      </w:r>
      <w:r w:rsidRPr="00DA1267">
        <w:t xml:space="preserve"> </w:t>
      </w:r>
      <w:r w:rsidR="00465515" w:rsidRPr="00DA1267">
        <w:t xml:space="preserve">be </w:t>
      </w:r>
      <w:r w:rsidRPr="00DA1267">
        <w:t>the second unnumbered clause.</w:t>
      </w:r>
    </w:p>
    <w:p w14:paraId="797BF2BD" w14:textId="77777777" w:rsidR="002851E5" w:rsidRPr="00DA1267" w:rsidRDefault="002851E5" w:rsidP="002851E5">
      <w:pPr>
        <w:pStyle w:val="EditorsNote"/>
      </w:pPr>
      <w:r w:rsidRPr="00DA1267">
        <w:t xml:space="preserve">Editor’s Note: This clause contains some background information for the study. </w:t>
      </w:r>
    </w:p>
    <w:p w14:paraId="0A84A13F" w14:textId="77777777" w:rsidR="002851E5" w:rsidRPr="00DA1267" w:rsidRDefault="002851E5">
      <w:pPr>
        <w:pStyle w:val="Guidance"/>
      </w:pPr>
    </w:p>
    <w:p w14:paraId="548A512E" w14:textId="77777777" w:rsidR="00080512" w:rsidRPr="00DA1267" w:rsidRDefault="00080512">
      <w:pPr>
        <w:pStyle w:val="Heading1"/>
      </w:pPr>
      <w:r w:rsidRPr="00DA1267">
        <w:br w:type="page"/>
      </w:r>
      <w:bookmarkStart w:id="295" w:name="scope"/>
      <w:bookmarkStart w:id="296" w:name="_Toc167405379"/>
      <w:bookmarkStart w:id="297" w:name="_Hlk162531627"/>
      <w:bookmarkStart w:id="298" w:name="_Toc175558950"/>
      <w:bookmarkEnd w:id="295"/>
      <w:r w:rsidRPr="00DA1267">
        <w:lastRenderedPageBreak/>
        <w:t>1</w:t>
      </w:r>
      <w:r w:rsidRPr="00DA1267">
        <w:tab/>
        <w:t>Scope</w:t>
      </w:r>
      <w:bookmarkEnd w:id="296"/>
      <w:bookmarkEnd w:id="298"/>
    </w:p>
    <w:p w14:paraId="415A39B2" w14:textId="77777777" w:rsidR="00B4463F" w:rsidRDefault="00B4463F" w:rsidP="00B4463F">
      <w:r>
        <w:t xml:space="preserve">The present document identifies potential threats and security requirements to enable </w:t>
      </w:r>
      <w:proofErr w:type="spellStart"/>
      <w:r>
        <w:t>AIoT</w:t>
      </w:r>
      <w:proofErr w:type="spellEnd"/>
      <w:r>
        <w:t xml:space="preserve"> services for various use cases</w:t>
      </w:r>
      <w:r w:rsidRPr="00CE378F">
        <w:t xml:space="preserve">. </w:t>
      </w:r>
      <w:r>
        <w:t xml:space="preserve">Consideration for the energy and complexity constraints of </w:t>
      </w:r>
      <w:proofErr w:type="spellStart"/>
      <w:r>
        <w:t>AIoT</w:t>
      </w:r>
      <w:proofErr w:type="spellEnd"/>
      <w:r>
        <w:t xml:space="preserve"> devices is taken into account in identifying and developing potential security mechanisms to support </w:t>
      </w:r>
      <w:proofErr w:type="spellStart"/>
      <w:r>
        <w:t>AIoT</w:t>
      </w:r>
      <w:proofErr w:type="spellEnd"/>
      <w:r>
        <w:t xml:space="preserve"> services. Specifically, the present document focuses on the following: </w:t>
      </w:r>
    </w:p>
    <w:p w14:paraId="3D643AE7" w14:textId="01EE35FE" w:rsidR="00B4463F" w:rsidRPr="001A5AE3" w:rsidRDefault="00B4463F" w:rsidP="00B4463F">
      <w:r>
        <w:t xml:space="preserve">1. Identify security and privacy and threats </w:t>
      </w:r>
      <w:r w:rsidRPr="001A5AE3">
        <w:t xml:space="preserve">introduced by </w:t>
      </w:r>
      <w:proofErr w:type="spellStart"/>
      <w:r w:rsidRPr="001A5AE3">
        <w:t>AIoT</w:t>
      </w:r>
      <w:proofErr w:type="spellEnd"/>
      <w:r w:rsidRPr="001A5AE3">
        <w:t xml:space="preserve"> services for use case</w:t>
      </w:r>
      <w:r>
        <w:t xml:space="preserve">s </w:t>
      </w:r>
      <w:r w:rsidRPr="00AC6362">
        <w:t>captured in TS 22.369</w:t>
      </w:r>
      <w:r>
        <w:t xml:space="preserve"> [2]</w:t>
      </w:r>
      <w:r w:rsidRPr="00AC6362">
        <w:t xml:space="preserve">, </w:t>
      </w:r>
      <w:r w:rsidRPr="00AC6362">
        <w:rPr>
          <w:lang w:eastAsia="zh-CN"/>
        </w:rPr>
        <w:t xml:space="preserve">for </w:t>
      </w:r>
      <w:r w:rsidRPr="00AC6362">
        <w:t>topologies captured in RP-234058</w:t>
      </w:r>
      <w:r>
        <w:t>[3]</w:t>
      </w:r>
      <w:r w:rsidRPr="00AC6362">
        <w:t>, and for architecture captured in TR 23-700-13</w:t>
      </w:r>
      <w:r>
        <w:t>[4]</w:t>
      </w:r>
      <w:r w:rsidRPr="00AC6362">
        <w:t>.</w:t>
      </w:r>
      <w:r w:rsidRPr="001A5AE3">
        <w:t xml:space="preserve"> </w:t>
      </w:r>
    </w:p>
    <w:p w14:paraId="49349692" w14:textId="77777777" w:rsidR="00B4463F" w:rsidRDefault="00B4463F" w:rsidP="00B4463F">
      <w:r>
        <w:t>2. Identify security requirements to address the identified threats.</w:t>
      </w:r>
    </w:p>
    <w:p w14:paraId="0181330A" w14:textId="12DF3E64" w:rsidR="00B4463F" w:rsidRDefault="00B4463F" w:rsidP="00B4463F">
      <w:r>
        <w:t xml:space="preserve">3. Develop potential solutions that fulfil the security requirements, taking into account </w:t>
      </w:r>
      <w:proofErr w:type="spellStart"/>
      <w:r>
        <w:t>AIoT</w:t>
      </w:r>
      <w:proofErr w:type="spellEnd"/>
      <w:r>
        <w:t xml:space="preserve"> device </w:t>
      </w:r>
      <w:r w:rsidRPr="00AC6362">
        <w:t>constraints agreed upon in other 3GPP working groups.</w:t>
      </w:r>
      <w:r>
        <w:t xml:space="preserve"> </w:t>
      </w:r>
    </w:p>
    <w:p w14:paraId="548FAB7F" w14:textId="7D93449C" w:rsidR="00B4463F" w:rsidRDefault="00B4463F" w:rsidP="00B4463F">
      <w:pPr>
        <w:ind w:firstLine="284"/>
        <w:rPr>
          <w:lang w:eastAsia="zh-CN"/>
        </w:rPr>
      </w:pPr>
      <w:r w:rsidRPr="00AC6362">
        <w:rPr>
          <w:lang w:eastAsia="zh-CN"/>
        </w:rPr>
        <w:t xml:space="preserve">NOTE </w:t>
      </w:r>
      <w:r>
        <w:rPr>
          <w:lang w:eastAsia="zh-CN"/>
        </w:rPr>
        <w:t>1</w:t>
      </w:r>
      <w:r w:rsidRPr="00AC6362">
        <w:rPr>
          <w:lang w:eastAsia="zh-CN"/>
        </w:rPr>
        <w:t xml:space="preserve">: </w:t>
      </w:r>
      <w:r>
        <w:rPr>
          <w:lang w:eastAsia="zh-CN"/>
        </w:rPr>
        <w:t>E</w:t>
      </w:r>
      <w:r w:rsidRPr="00AC6362">
        <w:rPr>
          <w:lang w:eastAsia="zh-CN"/>
        </w:rPr>
        <w:t xml:space="preserve">nable/disable device operation </w:t>
      </w:r>
      <w:r>
        <w:rPr>
          <w:lang w:eastAsia="zh-CN"/>
        </w:rPr>
        <w:t>is within the scope of the present document.</w:t>
      </w:r>
    </w:p>
    <w:p w14:paraId="794720D9" w14:textId="77777777" w:rsidR="00080512" w:rsidRPr="00DA1267" w:rsidRDefault="00080512">
      <w:pPr>
        <w:pStyle w:val="Heading1"/>
      </w:pPr>
      <w:bookmarkStart w:id="299" w:name="references"/>
      <w:bookmarkStart w:id="300" w:name="_Toc167405380"/>
      <w:bookmarkStart w:id="301" w:name="_Toc175558951"/>
      <w:bookmarkEnd w:id="297"/>
      <w:bookmarkEnd w:id="299"/>
      <w:r w:rsidRPr="00DA1267">
        <w:t>2</w:t>
      </w:r>
      <w:r w:rsidRPr="00DA1267">
        <w:tab/>
        <w:t>References</w:t>
      </w:r>
      <w:bookmarkEnd w:id="300"/>
      <w:bookmarkEnd w:id="301"/>
    </w:p>
    <w:p w14:paraId="38C42C61" w14:textId="77777777" w:rsidR="00080512" w:rsidRPr="00DA1267" w:rsidRDefault="00080512">
      <w:r w:rsidRPr="00DA1267">
        <w:t>The following documents contain provisions which, through reference in this text, constitute provisions of the present document.</w:t>
      </w:r>
    </w:p>
    <w:p w14:paraId="58E74F57" w14:textId="77777777" w:rsidR="00080512" w:rsidRPr="00DA1267" w:rsidRDefault="00051834" w:rsidP="00051834">
      <w:pPr>
        <w:pStyle w:val="B1"/>
      </w:pPr>
      <w:r w:rsidRPr="00DA1267">
        <w:t>-</w:t>
      </w:r>
      <w:r w:rsidRPr="00DA1267">
        <w:tab/>
      </w:r>
      <w:r w:rsidR="00080512" w:rsidRPr="00DA1267">
        <w:t>References are either specific (identified by date of publication, edition numbe</w:t>
      </w:r>
      <w:r w:rsidR="00DC4DA2" w:rsidRPr="00DA1267">
        <w:t>r, version number, etc.) or non</w:t>
      </w:r>
      <w:r w:rsidR="00DC4DA2" w:rsidRPr="00DA1267">
        <w:noBreakHyphen/>
      </w:r>
      <w:r w:rsidR="00080512" w:rsidRPr="00DA1267">
        <w:t>specific.</w:t>
      </w:r>
    </w:p>
    <w:p w14:paraId="3CDBAF19" w14:textId="77777777" w:rsidR="00080512" w:rsidRPr="00DA1267" w:rsidRDefault="00051834" w:rsidP="00051834">
      <w:pPr>
        <w:pStyle w:val="B1"/>
      </w:pPr>
      <w:r w:rsidRPr="00DA1267">
        <w:t>-</w:t>
      </w:r>
      <w:r w:rsidRPr="00DA1267">
        <w:tab/>
      </w:r>
      <w:r w:rsidR="00080512" w:rsidRPr="00DA1267">
        <w:t>For a specific reference, subsequent revisions do not apply.</w:t>
      </w:r>
    </w:p>
    <w:p w14:paraId="52D91A89" w14:textId="77777777" w:rsidR="00080512" w:rsidRPr="00DA1267" w:rsidRDefault="00051834" w:rsidP="00051834">
      <w:pPr>
        <w:pStyle w:val="B1"/>
      </w:pPr>
      <w:r w:rsidRPr="00DA1267">
        <w:t>-</w:t>
      </w:r>
      <w:r w:rsidRPr="00DA1267">
        <w:tab/>
      </w:r>
      <w:r w:rsidR="00080512" w:rsidRPr="00DA1267">
        <w:t>For a non-specific reference, the latest version applies. In the case of a reference to a 3GPP document (including a GSM document), a non-specific reference implicitly refers to the latest version of that document</w:t>
      </w:r>
      <w:r w:rsidR="00080512" w:rsidRPr="00DA1267">
        <w:rPr>
          <w:i/>
        </w:rPr>
        <w:t xml:space="preserve"> in the same Release as the present document</w:t>
      </w:r>
      <w:r w:rsidR="00080512" w:rsidRPr="00DA1267">
        <w:t>.</w:t>
      </w:r>
    </w:p>
    <w:p w14:paraId="6DDBEC68" w14:textId="77777777" w:rsidR="00EC4A25" w:rsidRPr="00DA1267" w:rsidRDefault="00EC4A25" w:rsidP="00EC4A25">
      <w:pPr>
        <w:pStyle w:val="EX"/>
      </w:pPr>
      <w:r w:rsidRPr="00DA1267">
        <w:t>[1]</w:t>
      </w:r>
      <w:r w:rsidRPr="00DA1267">
        <w:tab/>
        <w:t>3GPP TR 21.905: "Vocabulary for 3GPP Specifications".</w:t>
      </w:r>
    </w:p>
    <w:p w14:paraId="3A07C05D" w14:textId="279771D4" w:rsidR="00B4463F" w:rsidRDefault="00B4463F" w:rsidP="00B4463F">
      <w:pPr>
        <w:pStyle w:val="EX"/>
      </w:pPr>
      <w:r w:rsidRPr="00DA1267">
        <w:t>[</w:t>
      </w:r>
      <w:r>
        <w:t>2</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566B7EE9" w14:textId="3A976F58" w:rsidR="00B4463F" w:rsidRDefault="00B4463F" w:rsidP="00B4463F">
      <w:pPr>
        <w:pStyle w:val="EX"/>
      </w:pPr>
      <w:r w:rsidRPr="00DA1267">
        <w:t>[</w:t>
      </w:r>
      <w:r>
        <w:t>3</w:t>
      </w:r>
      <w:r w:rsidRPr="00DA1267">
        <w:t>]</w:t>
      </w:r>
      <w:r w:rsidRPr="00DA1267">
        <w:tab/>
      </w:r>
      <w:r>
        <w:t>RP-244058, RAN New SID for Study on Solution for Ambient IoT in NR</w:t>
      </w:r>
      <w:r w:rsidRPr="00DA1267">
        <w:t>.</w:t>
      </w:r>
    </w:p>
    <w:p w14:paraId="74F0834A" w14:textId="19B12B33" w:rsidR="00B4463F" w:rsidRDefault="00B4463F" w:rsidP="00B4463F">
      <w:pPr>
        <w:pStyle w:val="EX"/>
      </w:pPr>
      <w:r w:rsidRPr="00DA1267">
        <w:t>[</w:t>
      </w:r>
      <w:r>
        <w:t>4</w:t>
      </w:r>
      <w:r w:rsidRPr="00DA1267">
        <w:t>]</w:t>
      </w:r>
      <w:r w:rsidRPr="00DA1267">
        <w:tab/>
        <w:t>3GPP T</w:t>
      </w:r>
      <w:r>
        <w:t>R</w:t>
      </w:r>
      <w:r w:rsidRPr="00DA1267">
        <w:t> </w:t>
      </w:r>
      <w:r>
        <w:t>23-700-13</w:t>
      </w:r>
      <w:r w:rsidRPr="00DA1267">
        <w:t>: "</w:t>
      </w:r>
      <w:r>
        <w:t>Study on Architecture Support of Ambient power-enabled Internet of Things</w:t>
      </w:r>
      <w:r w:rsidRPr="00DA1267">
        <w:t>".</w:t>
      </w:r>
    </w:p>
    <w:p w14:paraId="6516C83E" w14:textId="4DB9AC3C" w:rsidR="00080512" w:rsidRPr="00DA1267" w:rsidRDefault="008B63D4" w:rsidP="00DA265B">
      <w:pPr>
        <w:pStyle w:val="EX"/>
        <w:ind w:left="284" w:firstLine="0"/>
      </w:pPr>
      <w:ins w:id="302" w:author="Rapporteur" w:date="2024-08-26T09:53:00Z" w16du:dateUtc="2024-08-26T13:53:00Z">
        <w:r w:rsidRPr="00DA1267">
          <w:t>[</w:t>
        </w:r>
      </w:ins>
      <w:ins w:id="303" w:author="Rapporteur" w:date="2024-08-26T09:54:00Z" w16du:dateUtc="2024-08-26T13:54:00Z">
        <w:r>
          <w:t>5</w:t>
        </w:r>
      </w:ins>
      <w:ins w:id="304" w:author="Rapporteur" w:date="2024-08-26T09:53:00Z" w16du:dateUtc="2024-08-26T13:53:00Z">
        <w:r w:rsidRPr="00DA1267">
          <w:t>]</w:t>
        </w:r>
        <w:r w:rsidRPr="00DA1267">
          <w:tab/>
        </w:r>
      </w:ins>
      <w:ins w:id="305" w:author="Rapporteur" w:date="2024-08-26T09:54:00Z" w16du:dateUtc="2024-08-26T13:54:00Z">
        <w:r>
          <w:tab/>
        </w:r>
        <w:r>
          <w:tab/>
        </w:r>
        <w:r>
          <w:tab/>
        </w:r>
        <w:r>
          <w:tab/>
        </w:r>
      </w:ins>
      <w:ins w:id="306" w:author="Rapporteur" w:date="2024-08-26T09:53:00Z" w16du:dateUtc="2024-08-26T13:53:00Z">
        <w:r w:rsidRPr="00DA1267">
          <w:t>3GPP T</w:t>
        </w:r>
        <w:r>
          <w:t>S</w:t>
        </w:r>
        <w:r w:rsidRPr="00DA1267">
          <w:t> </w:t>
        </w:r>
      </w:ins>
      <w:ins w:id="307" w:author="Rapporteur" w:date="2024-08-26T09:54:00Z" w16du:dateUtc="2024-08-26T13:54:00Z">
        <w:r>
          <w:t>33.501</w:t>
        </w:r>
      </w:ins>
      <w:ins w:id="308" w:author="Rapporteur" w:date="2024-08-26T09:53:00Z" w16du:dateUtc="2024-08-26T13:53:00Z">
        <w:r w:rsidRPr="00DA1267">
          <w:t>: "</w:t>
        </w:r>
      </w:ins>
      <w:ins w:id="309" w:author="Rapporteur" w:date="2024-08-26T09:54:00Z" w16du:dateUtc="2024-08-26T13:54:00Z">
        <w:r>
          <w:t>Security Architecture</w:t>
        </w:r>
      </w:ins>
      <w:ins w:id="310" w:author="Rapporteur" w:date="2024-08-26T09:55:00Z" w16du:dateUtc="2024-08-26T13:55:00Z">
        <w:r>
          <w:t xml:space="preserve"> and Procedures for 5G System</w:t>
        </w:r>
      </w:ins>
      <w:ins w:id="311" w:author="Rapporteur" w:date="2024-08-26T09:53:00Z" w16du:dateUtc="2024-08-26T13:53:00Z">
        <w:r w:rsidRPr="00DA1267">
          <w:t>".</w:t>
        </w:r>
      </w:ins>
    </w:p>
    <w:p w14:paraId="24ACB616" w14:textId="77777777" w:rsidR="00080512" w:rsidRPr="00DA1267" w:rsidRDefault="00080512">
      <w:pPr>
        <w:pStyle w:val="Heading1"/>
      </w:pPr>
      <w:bookmarkStart w:id="312" w:name="definitions"/>
      <w:bookmarkStart w:id="313" w:name="_Toc167405381"/>
      <w:bookmarkStart w:id="314" w:name="_Toc175558952"/>
      <w:bookmarkEnd w:id="312"/>
      <w:r w:rsidRPr="00DA1267">
        <w:t>3</w:t>
      </w:r>
      <w:r w:rsidRPr="00DA1267">
        <w:tab/>
        <w:t>Definitions</w:t>
      </w:r>
      <w:r w:rsidR="00602AEA" w:rsidRPr="00DA1267">
        <w:t xml:space="preserve"> of terms, symbols and abbreviations</w:t>
      </w:r>
      <w:bookmarkEnd w:id="313"/>
      <w:bookmarkEnd w:id="314"/>
    </w:p>
    <w:p w14:paraId="6CBABCF9" w14:textId="77777777" w:rsidR="00080512" w:rsidRPr="00DA1267" w:rsidRDefault="00080512">
      <w:pPr>
        <w:pStyle w:val="Heading2"/>
      </w:pPr>
      <w:bookmarkStart w:id="315" w:name="_Toc167405382"/>
      <w:bookmarkStart w:id="316" w:name="_Toc175558953"/>
      <w:r w:rsidRPr="00DA1267">
        <w:t>3.1</w:t>
      </w:r>
      <w:r w:rsidRPr="00DA1267">
        <w:tab/>
      </w:r>
      <w:r w:rsidR="002B6339" w:rsidRPr="00DA1267">
        <w:t>Terms</w:t>
      </w:r>
      <w:bookmarkEnd w:id="315"/>
      <w:bookmarkEnd w:id="316"/>
    </w:p>
    <w:p w14:paraId="52F085A8" w14:textId="77777777" w:rsidR="00080512" w:rsidRPr="00DA1267" w:rsidRDefault="00080512">
      <w:r w:rsidRPr="00DA1267">
        <w:t xml:space="preserve">For the purposes of the present document, the terms given in </w:t>
      </w:r>
      <w:r w:rsidR="00DF62CD" w:rsidRPr="00DA1267">
        <w:t xml:space="preserve">3GPP </w:t>
      </w:r>
      <w:r w:rsidRPr="00DA1267">
        <w:t>TR 21.905 [</w:t>
      </w:r>
      <w:r w:rsidR="004D3578" w:rsidRPr="00DA1267">
        <w:t>1</w:t>
      </w:r>
      <w:r w:rsidRPr="00DA1267">
        <w:t xml:space="preserve">] and the following apply. A term defined in the present document takes precedence over the definition of the same term, if any, in </w:t>
      </w:r>
      <w:r w:rsidR="00DF62CD" w:rsidRPr="00DA1267">
        <w:t xml:space="preserve">3GPP </w:t>
      </w:r>
      <w:r w:rsidRPr="00DA1267">
        <w:t>TR 21.905 [</w:t>
      </w:r>
      <w:r w:rsidR="004D3578" w:rsidRPr="00DA1267">
        <w:t>1</w:t>
      </w:r>
      <w:r w:rsidRPr="00DA1267">
        <w:t>].</w:t>
      </w:r>
    </w:p>
    <w:p w14:paraId="060B24CE" w14:textId="77777777" w:rsidR="00080512" w:rsidRPr="00DA1267" w:rsidRDefault="00080512">
      <w:r w:rsidRPr="00DA1267">
        <w:rPr>
          <w:b/>
        </w:rPr>
        <w:t>example:</w:t>
      </w:r>
      <w:r w:rsidRPr="00DA1267">
        <w:t xml:space="preserve"> text used to clarify abstract rules by applying them literally.</w:t>
      </w:r>
    </w:p>
    <w:p w14:paraId="748FAD21" w14:textId="77777777" w:rsidR="00080512" w:rsidRPr="00DA1267" w:rsidRDefault="00080512">
      <w:pPr>
        <w:pStyle w:val="Heading2"/>
      </w:pPr>
      <w:bookmarkStart w:id="317" w:name="_Toc167405383"/>
      <w:bookmarkStart w:id="318" w:name="_Toc175558954"/>
      <w:r w:rsidRPr="00DA1267">
        <w:t>3.2</w:t>
      </w:r>
      <w:r w:rsidRPr="00DA1267">
        <w:tab/>
        <w:t>Symbols</w:t>
      </w:r>
      <w:bookmarkEnd w:id="317"/>
      <w:bookmarkEnd w:id="318"/>
    </w:p>
    <w:p w14:paraId="46F1B0F7" w14:textId="77777777" w:rsidR="00080512" w:rsidRPr="00DA1267" w:rsidRDefault="00080512">
      <w:pPr>
        <w:keepNext/>
      </w:pPr>
      <w:r w:rsidRPr="00DA1267">
        <w:t>For the purposes of the present document, the following symbols apply:</w:t>
      </w:r>
    </w:p>
    <w:p w14:paraId="56FD5D7C" w14:textId="77777777" w:rsidR="00080512" w:rsidRPr="00DA1267" w:rsidRDefault="00080512">
      <w:pPr>
        <w:pStyle w:val="EW"/>
      </w:pPr>
      <w:r w:rsidRPr="00DA1267">
        <w:t>&lt;symbol&gt;</w:t>
      </w:r>
      <w:r w:rsidRPr="00DA1267">
        <w:tab/>
        <w:t>&lt;Explanation&gt;</w:t>
      </w:r>
    </w:p>
    <w:p w14:paraId="50F83E7B" w14:textId="77777777" w:rsidR="00080512" w:rsidRPr="00DA1267" w:rsidRDefault="00080512">
      <w:pPr>
        <w:pStyle w:val="EW"/>
      </w:pPr>
    </w:p>
    <w:p w14:paraId="5E81C5C1" w14:textId="77777777" w:rsidR="00080512" w:rsidRPr="00DA1267" w:rsidRDefault="00080512">
      <w:pPr>
        <w:pStyle w:val="Heading2"/>
      </w:pPr>
      <w:bookmarkStart w:id="319" w:name="_Toc167405384"/>
      <w:bookmarkStart w:id="320" w:name="_Toc175558955"/>
      <w:r w:rsidRPr="00DA1267">
        <w:lastRenderedPageBreak/>
        <w:t>3.3</w:t>
      </w:r>
      <w:r w:rsidRPr="00DA1267">
        <w:tab/>
        <w:t>Abbreviations</w:t>
      </w:r>
      <w:bookmarkEnd w:id="319"/>
      <w:bookmarkEnd w:id="320"/>
    </w:p>
    <w:p w14:paraId="338C6B7C" w14:textId="77777777" w:rsidR="00080512" w:rsidRPr="00DA1267" w:rsidRDefault="00080512">
      <w:pPr>
        <w:keepNext/>
      </w:pPr>
      <w:r w:rsidRPr="00DA1267">
        <w:t>For the purposes of the present document, the abb</w:t>
      </w:r>
      <w:r w:rsidR="004D3578" w:rsidRPr="00DA1267">
        <w:t xml:space="preserve">reviations given in </w:t>
      </w:r>
      <w:r w:rsidR="00DF62CD" w:rsidRPr="00DA1267">
        <w:t xml:space="preserve">3GPP </w:t>
      </w:r>
      <w:r w:rsidR="004D3578" w:rsidRPr="00DA1267">
        <w:t>TR 21.905 [1</w:t>
      </w:r>
      <w:r w:rsidRPr="00DA1267">
        <w:t>] and the following apply. An abbreviation defined in the present document takes precedence over the definition of the same abbre</w:t>
      </w:r>
      <w:r w:rsidR="004D3578" w:rsidRPr="00DA1267">
        <w:t xml:space="preserve">viation, if any, in </w:t>
      </w:r>
      <w:r w:rsidR="00DF62CD" w:rsidRPr="00DA1267">
        <w:t xml:space="preserve">3GPP </w:t>
      </w:r>
      <w:r w:rsidR="004D3578" w:rsidRPr="00DA1267">
        <w:t>TR 21.905 [1</w:t>
      </w:r>
      <w:r w:rsidRPr="00DA1267">
        <w:t>].</w:t>
      </w:r>
    </w:p>
    <w:p w14:paraId="16A04C7F" w14:textId="77777777" w:rsidR="00080512" w:rsidRPr="00DA1267" w:rsidRDefault="00080512">
      <w:pPr>
        <w:pStyle w:val="EW"/>
      </w:pPr>
      <w:r w:rsidRPr="00DA1267">
        <w:t>&lt;</w:t>
      </w:r>
      <w:r w:rsidR="00D76048" w:rsidRPr="00DA1267">
        <w:t>ABBREVIATION</w:t>
      </w:r>
      <w:r w:rsidRPr="00DA1267">
        <w:t>&gt;</w:t>
      </w:r>
      <w:r w:rsidRPr="00DA1267">
        <w:tab/>
        <w:t>&lt;</w:t>
      </w:r>
      <w:r w:rsidR="00D76048" w:rsidRPr="00DA1267">
        <w:t>Expansion</w:t>
      </w:r>
      <w:r w:rsidRPr="00DA1267">
        <w:t>&gt;</w:t>
      </w:r>
    </w:p>
    <w:p w14:paraId="1EA365ED" w14:textId="77777777" w:rsidR="00080512" w:rsidRPr="00DA1267" w:rsidRDefault="00080512">
      <w:pPr>
        <w:pStyle w:val="EW"/>
      </w:pPr>
    </w:p>
    <w:p w14:paraId="7D89FB01" w14:textId="36596BDE" w:rsidR="00080512" w:rsidRPr="00DA1267" w:rsidRDefault="00080512">
      <w:pPr>
        <w:pStyle w:val="Heading1"/>
      </w:pPr>
      <w:bookmarkStart w:id="321" w:name="clause4"/>
      <w:bookmarkStart w:id="322" w:name="_Toc167405385"/>
      <w:bookmarkStart w:id="323" w:name="_Toc175558956"/>
      <w:bookmarkEnd w:id="321"/>
      <w:r w:rsidRPr="00DA1267">
        <w:t>4</w:t>
      </w:r>
      <w:r w:rsidRPr="00DA1267">
        <w:tab/>
      </w:r>
      <w:r w:rsidR="009111BF">
        <w:t>Architecture and</w:t>
      </w:r>
      <w:r w:rsidR="00596D6C" w:rsidRPr="00DA1267">
        <w:t xml:space="preserve"> </w:t>
      </w:r>
      <w:r w:rsidR="00670633">
        <w:t xml:space="preserve">Security </w:t>
      </w:r>
      <w:r w:rsidR="00596D6C" w:rsidRPr="00DA1267">
        <w:t>Assumptions</w:t>
      </w:r>
      <w:bookmarkEnd w:id="322"/>
      <w:bookmarkEnd w:id="323"/>
    </w:p>
    <w:p w14:paraId="5834996F" w14:textId="58A0BA1A" w:rsidR="00C608B8" w:rsidRDefault="00C608B8" w:rsidP="00C608B8">
      <w:pPr>
        <w:pStyle w:val="EditorsNote"/>
      </w:pPr>
      <w:r w:rsidRPr="00DA1267">
        <w:t xml:space="preserve">Editor’s Note: This clause contains </w:t>
      </w:r>
      <w:r w:rsidR="009111BF">
        <w:t>security architecture and</w:t>
      </w:r>
      <w:r w:rsidRPr="00DA1267">
        <w:t xml:space="preserve"> assumptions to be considered for the study (e.g., per work task</w:t>
      </w:r>
      <w:r w:rsidR="00FC34F6" w:rsidRPr="00DA1267">
        <w:t>/KI</w:t>
      </w:r>
      <w:r w:rsidRPr="00DA1267">
        <w:t>).</w:t>
      </w:r>
    </w:p>
    <w:p w14:paraId="2BAB19EF" w14:textId="0CA573DD" w:rsidR="00670633" w:rsidRDefault="00670633" w:rsidP="00670633">
      <w:pPr>
        <w:overflowPunct w:val="0"/>
        <w:autoSpaceDE w:val="0"/>
        <w:autoSpaceDN w:val="0"/>
        <w:adjustRightInd w:val="0"/>
        <w:textAlignment w:val="baseline"/>
        <w:rPr>
          <w:lang w:eastAsia="zh-CN"/>
        </w:rPr>
      </w:pPr>
      <w:r>
        <w:rPr>
          <w:lang w:eastAsia="zh-CN"/>
        </w:rPr>
        <w:t>The following architecture</w:t>
      </w:r>
      <w:r w:rsidRPr="00DF2DD9">
        <w:rPr>
          <w:rFonts w:hint="eastAsia"/>
          <w:lang w:eastAsia="zh-CN"/>
        </w:rPr>
        <w:t xml:space="preserve"> and security</w:t>
      </w:r>
      <w:r>
        <w:rPr>
          <w:lang w:eastAsia="zh-CN"/>
        </w:rPr>
        <w:t xml:space="preserve"> assumptions are applied:</w:t>
      </w:r>
    </w:p>
    <w:p w14:paraId="5E0EAD9B" w14:textId="77777777" w:rsidR="00670633" w:rsidRPr="00DE1D51" w:rsidRDefault="00670633" w:rsidP="00670633">
      <w:pPr>
        <w:numPr>
          <w:ilvl w:val="0"/>
          <w:numId w:val="15"/>
        </w:numPr>
        <w:overflowPunct w:val="0"/>
        <w:autoSpaceDE w:val="0"/>
        <w:autoSpaceDN w:val="0"/>
        <w:adjustRightInd w:val="0"/>
        <w:textAlignment w:val="baseline"/>
        <w:rPr>
          <w:lang w:eastAsia="zh-CN"/>
        </w:rPr>
      </w:pPr>
      <w:r w:rsidRPr="00BE4556">
        <w:rPr>
          <w:lang w:eastAsia="zh-CN"/>
        </w:rPr>
        <w:t>The archite</w:t>
      </w:r>
      <w:r>
        <w:rPr>
          <w:lang w:eastAsia="zh-CN"/>
        </w:rPr>
        <w:t>cture assumptions and requirements</w:t>
      </w:r>
      <w:r w:rsidRPr="00BE4556">
        <w:rPr>
          <w:lang w:eastAsia="zh-CN"/>
        </w:rPr>
        <w:t xml:space="preserve"> </w:t>
      </w:r>
      <w:r>
        <w:rPr>
          <w:lang w:eastAsia="zh-CN"/>
        </w:rPr>
        <w:t>for Ambient IoT services</w:t>
      </w:r>
      <w:r w:rsidRPr="00BE4556">
        <w:rPr>
          <w:lang w:eastAsia="zh-CN"/>
        </w:rPr>
        <w:t xml:space="preserve"> as def</w:t>
      </w:r>
      <w:r>
        <w:rPr>
          <w:lang w:eastAsia="zh-CN"/>
        </w:rPr>
        <w:t>ined in TR 23.700-13 [4</w:t>
      </w:r>
      <w:r w:rsidRPr="00BE4556">
        <w:rPr>
          <w:lang w:eastAsia="zh-CN"/>
        </w:rPr>
        <w:t>] are used as architecture assumptions in this study.</w:t>
      </w:r>
    </w:p>
    <w:p w14:paraId="20F937F4" w14:textId="07BAC2CA" w:rsidR="008B63D4" w:rsidRDefault="008B63D4" w:rsidP="008B63D4">
      <w:pPr>
        <w:numPr>
          <w:ilvl w:val="0"/>
          <w:numId w:val="15"/>
        </w:numPr>
        <w:overflowPunct w:val="0"/>
        <w:autoSpaceDE w:val="0"/>
        <w:autoSpaceDN w:val="0"/>
        <w:adjustRightInd w:val="0"/>
        <w:textAlignment w:val="baseline"/>
        <w:rPr>
          <w:ins w:id="324" w:author="Rapporteur" w:date="2024-08-26T09:55:00Z" w16du:dateUtc="2024-08-26T13:55:00Z"/>
          <w:lang w:eastAsia="zh-CN"/>
        </w:rPr>
      </w:pPr>
      <w:bookmarkStart w:id="325" w:name="_Hlk175252275"/>
      <w:ins w:id="326" w:author="Rapporteur" w:date="2024-08-26T09:55:00Z" w16du:dateUtc="2024-08-26T13:55:00Z">
        <w:r>
          <w:rPr>
            <w:lang w:eastAsia="zh-CN"/>
          </w:rPr>
          <w:t>Two functional cases are considered as baseline: (1) inventory, (2) command.</w:t>
        </w:r>
      </w:ins>
    </w:p>
    <w:bookmarkEnd w:id="325"/>
    <w:p w14:paraId="01C0611A" w14:textId="13E451A0" w:rsidR="0086717D" w:rsidRPr="00DA1267" w:rsidRDefault="0086717D" w:rsidP="00DA5174">
      <w:pPr>
        <w:pStyle w:val="EditorsNote"/>
      </w:pPr>
    </w:p>
    <w:p w14:paraId="1EA85C19" w14:textId="29C3988E" w:rsidR="0086717D" w:rsidRPr="00DA1267" w:rsidRDefault="00CF1880" w:rsidP="0086717D">
      <w:pPr>
        <w:pStyle w:val="Heading1"/>
      </w:pPr>
      <w:bookmarkStart w:id="327" w:name="_Toc106618430"/>
      <w:bookmarkStart w:id="328" w:name="_Toc167405386"/>
      <w:bookmarkStart w:id="329" w:name="_Toc175558957"/>
      <w:r w:rsidRPr="00DA1267">
        <w:t>5</w:t>
      </w:r>
      <w:r w:rsidR="0086717D" w:rsidRPr="00DA1267">
        <w:tab/>
        <w:t>Key issues</w:t>
      </w:r>
      <w:bookmarkEnd w:id="327"/>
      <w:bookmarkEnd w:id="328"/>
      <w:bookmarkEnd w:id="329"/>
    </w:p>
    <w:p w14:paraId="3BE1E7C6" w14:textId="305F8F23" w:rsidR="0086717D" w:rsidRPr="00DA1267" w:rsidRDefault="0086717D" w:rsidP="0086717D">
      <w:pPr>
        <w:pStyle w:val="EditorsNote"/>
      </w:pPr>
      <w:r w:rsidRPr="00DA1267">
        <w:t>Editor’s Note: This clause contains all the key issues identified during the study.</w:t>
      </w:r>
    </w:p>
    <w:p w14:paraId="02B96F6F" w14:textId="78C2A2C1" w:rsidR="00B4463F" w:rsidRDefault="00B4463F" w:rsidP="00B4463F">
      <w:pPr>
        <w:pStyle w:val="Heading2"/>
      </w:pPr>
      <w:bookmarkStart w:id="330" w:name="_Toc104221074"/>
      <w:bookmarkStart w:id="331" w:name="_Toc167405387"/>
      <w:bookmarkStart w:id="332" w:name="_Toc513475447"/>
      <w:bookmarkStart w:id="333" w:name="_Toc48930863"/>
      <w:bookmarkStart w:id="334" w:name="_Toc49376112"/>
      <w:bookmarkStart w:id="335" w:name="_Toc56501565"/>
      <w:bookmarkStart w:id="336" w:name="_Toc95076612"/>
      <w:bookmarkStart w:id="337" w:name="_Toc106618431"/>
      <w:bookmarkStart w:id="338" w:name="_Toc175558958"/>
      <w:r>
        <w:t>5.1</w:t>
      </w:r>
      <w:r>
        <w:tab/>
        <w:t xml:space="preserve">Key Issue #1: </w:t>
      </w:r>
      <w:bookmarkEnd w:id="330"/>
      <w:r>
        <w:t>P</w:t>
      </w:r>
      <w:r w:rsidRPr="00385EEB">
        <w:t>rotection for disabl</w:t>
      </w:r>
      <w:r w:rsidR="00DA265B">
        <w:t>ing</w:t>
      </w:r>
      <w:r w:rsidRPr="00385EEB">
        <w:t xml:space="preserve"> device operation</w:t>
      </w:r>
      <w:bookmarkEnd w:id="331"/>
      <w:bookmarkEnd w:id="338"/>
    </w:p>
    <w:p w14:paraId="1EF4A0DC" w14:textId="51B44DD5" w:rsidR="00B4463F" w:rsidRDefault="00B4463F" w:rsidP="00B4463F">
      <w:pPr>
        <w:pStyle w:val="Heading3"/>
      </w:pPr>
      <w:bookmarkStart w:id="339" w:name="_Toc104221075"/>
      <w:bookmarkStart w:id="340" w:name="_Toc167405388"/>
      <w:bookmarkStart w:id="341" w:name="_Toc175558959"/>
      <w:r>
        <w:t>5.1.1</w:t>
      </w:r>
      <w:r>
        <w:tab/>
        <w:t>Key issue details</w:t>
      </w:r>
      <w:bookmarkEnd w:id="339"/>
      <w:bookmarkEnd w:id="340"/>
      <w:bookmarkEnd w:id="341"/>
    </w:p>
    <w:p w14:paraId="29CBDFDB" w14:textId="7149B2F6" w:rsidR="00B4463F" w:rsidRPr="00077896" w:rsidRDefault="00B4463F" w:rsidP="00B4463F">
      <w:pPr>
        <w:rPr>
          <w:lang w:val="en-US" w:eastAsia="zh-CN"/>
        </w:rPr>
      </w:pPr>
      <w:r>
        <w:t xml:space="preserve">As specified in TS 22.369 [2], the </w:t>
      </w:r>
      <w:r w:rsidRPr="00385EEB">
        <w:t>enable/disable device operation</w:t>
      </w:r>
      <w:r>
        <w:rPr>
          <w:lang w:eastAsia="zh-CN"/>
        </w:rPr>
        <w:t xml:space="preserve"> is used for the operator to manage the Ambient IoT device, which can enable/</w:t>
      </w:r>
      <w:r w:rsidRPr="00FC379A">
        <w:rPr>
          <w:lang w:eastAsia="zh-CN"/>
        </w:rPr>
        <w:t>disable the Ambient IoT device</w:t>
      </w:r>
      <w:r>
        <w:rPr>
          <w:lang w:eastAsia="zh-CN"/>
        </w:rPr>
        <w:t>'s</w:t>
      </w:r>
      <w:r w:rsidRPr="00FC379A">
        <w:rPr>
          <w:lang w:eastAsia="zh-CN"/>
        </w:rPr>
        <w:t xml:space="preserve"> capability to transmit RF signals</w:t>
      </w:r>
      <w:r>
        <w:rPr>
          <w:rFonts w:hint="eastAsia"/>
          <w:lang w:eastAsia="zh-CN"/>
        </w:rPr>
        <w:t>.</w:t>
      </w:r>
      <w:r>
        <w:rPr>
          <w:lang w:eastAsia="zh-CN"/>
        </w:rPr>
        <w:t xml:space="preserve"> Based on operator policy, there are two categories of </w:t>
      </w:r>
      <w:r w:rsidRPr="00385EEB">
        <w:t>disabl</w:t>
      </w:r>
      <w:r>
        <w:t>ing</w:t>
      </w:r>
      <w:r w:rsidRPr="00385EEB">
        <w:t xml:space="preserve"> device</w:t>
      </w:r>
      <w:r>
        <w:rPr>
          <w:lang w:eastAsia="zh-CN"/>
        </w:rPr>
        <w:t xml:space="preserve"> operations, i.e. permanent disabling of the </w:t>
      </w:r>
      <w:r w:rsidRPr="00741597">
        <w:rPr>
          <w:lang w:val="en-US" w:eastAsia="zh-CN"/>
        </w:rPr>
        <w:t>capability</w:t>
      </w:r>
      <w:r>
        <w:rPr>
          <w:lang w:val="en-US" w:eastAsia="zh-CN"/>
        </w:rPr>
        <w:t xml:space="preserve"> and temporary </w:t>
      </w:r>
      <w:r>
        <w:rPr>
          <w:lang w:eastAsia="zh-CN"/>
        </w:rPr>
        <w:t xml:space="preserve">disabling of the </w:t>
      </w:r>
      <w:r w:rsidRPr="00741597">
        <w:rPr>
          <w:lang w:val="en-US" w:eastAsia="zh-CN"/>
        </w:rPr>
        <w:t>capability</w:t>
      </w:r>
      <w:r>
        <w:rPr>
          <w:lang w:val="en-US" w:eastAsia="zh-CN"/>
        </w:rPr>
        <w:t>.</w:t>
      </w:r>
    </w:p>
    <w:p w14:paraId="0D57AD6D" w14:textId="02840AE7" w:rsidR="00B4463F" w:rsidRDefault="00B4463F" w:rsidP="00B4463F">
      <w:pPr>
        <w:pStyle w:val="Heading3"/>
      </w:pPr>
      <w:bookmarkStart w:id="342" w:name="_Toc104221076"/>
      <w:bookmarkStart w:id="343" w:name="_Toc167405389"/>
      <w:bookmarkStart w:id="344" w:name="_Toc175558960"/>
      <w:r>
        <w:t>5.</w:t>
      </w:r>
      <w:r w:rsidR="00025394">
        <w:t>1</w:t>
      </w:r>
      <w:r>
        <w:t>.2</w:t>
      </w:r>
      <w:r>
        <w:tab/>
        <w:t>Threats</w:t>
      </w:r>
      <w:bookmarkEnd w:id="342"/>
      <w:bookmarkEnd w:id="343"/>
      <w:bookmarkEnd w:id="344"/>
    </w:p>
    <w:p w14:paraId="77A4F268" w14:textId="4DF3DFDC" w:rsidR="00B4463F" w:rsidRPr="000D4042" w:rsidRDefault="00B4463F" w:rsidP="00B4463F">
      <w:pPr>
        <w:rPr>
          <w:lang w:eastAsia="zh-CN"/>
        </w:rPr>
      </w:pPr>
      <w:r w:rsidRPr="00077896">
        <w:rPr>
          <w:lang w:eastAsia="zh-CN"/>
        </w:rPr>
        <w:t xml:space="preserve">As a management operation, the </w:t>
      </w:r>
      <w:r>
        <w:rPr>
          <w:lang w:eastAsia="zh-CN"/>
        </w:rPr>
        <w:t>availability</w:t>
      </w:r>
      <w:r w:rsidRPr="00077896">
        <w:rPr>
          <w:lang w:eastAsia="zh-CN"/>
        </w:rPr>
        <w:t xml:space="preserve"> of Ambient IoT devices will be impacted if </w:t>
      </w:r>
      <w:r w:rsidRPr="007C5A5A">
        <w:rPr>
          <w:lang w:eastAsia="zh-CN"/>
        </w:rPr>
        <w:t>the disabl</w:t>
      </w:r>
      <w:r w:rsidR="00DA265B">
        <w:rPr>
          <w:lang w:eastAsia="zh-CN"/>
        </w:rPr>
        <w:t>ing</w:t>
      </w:r>
      <w:r w:rsidRPr="007C5A5A">
        <w:rPr>
          <w:lang w:eastAsia="zh-CN"/>
        </w:rPr>
        <w:t xml:space="preserve"> device operation is not securely performed</w:t>
      </w:r>
      <w:r w:rsidRPr="00077896">
        <w:rPr>
          <w:lang w:eastAsia="zh-CN"/>
        </w:rPr>
        <w:t xml:space="preserve">. </w:t>
      </w:r>
      <w:r>
        <w:rPr>
          <w:lang w:eastAsia="zh-CN"/>
        </w:rPr>
        <w:t xml:space="preserve">For example, if the Ambient </w:t>
      </w:r>
      <w:r>
        <w:rPr>
          <w:rFonts w:hint="eastAsia"/>
          <w:lang w:eastAsia="zh-CN"/>
        </w:rPr>
        <w:t>Io</w:t>
      </w:r>
      <w:r>
        <w:rPr>
          <w:lang w:eastAsia="zh-CN"/>
        </w:rPr>
        <w:t xml:space="preserve">T device follows the spoofed permanent/temporary disable device operation from an attacker, the Ambient </w:t>
      </w:r>
      <w:r>
        <w:rPr>
          <w:rFonts w:hint="eastAsia"/>
          <w:lang w:eastAsia="zh-CN"/>
        </w:rPr>
        <w:t>IoT</w:t>
      </w:r>
      <w:r>
        <w:rPr>
          <w:lang w:eastAsia="zh-CN"/>
        </w:rPr>
        <w:t xml:space="preserve"> devices will not respond to the network either permanently, or for a period of time, leading to the Denial of Service (DOS). </w:t>
      </w:r>
    </w:p>
    <w:p w14:paraId="0DF46862" w14:textId="1EA2FD96" w:rsidR="00B4463F" w:rsidRPr="001039BD" w:rsidRDefault="00B4463F" w:rsidP="00B4463F">
      <w:pPr>
        <w:pStyle w:val="Heading3"/>
      </w:pPr>
      <w:bookmarkStart w:id="345" w:name="_Toc104221077"/>
      <w:bookmarkStart w:id="346" w:name="_Toc167405390"/>
      <w:bookmarkStart w:id="347" w:name="_Toc175558961"/>
      <w:r>
        <w:t>5.</w:t>
      </w:r>
      <w:r w:rsidR="00025394">
        <w:t>1</w:t>
      </w:r>
      <w:r>
        <w:t>.3</w:t>
      </w:r>
      <w:r>
        <w:tab/>
        <w:t>Potential security requirements</w:t>
      </w:r>
      <w:bookmarkEnd w:id="345"/>
      <w:bookmarkEnd w:id="346"/>
      <w:bookmarkEnd w:id="347"/>
    </w:p>
    <w:p w14:paraId="745540F4" w14:textId="77777777" w:rsidR="00B4463F" w:rsidRDefault="00B4463F" w:rsidP="00B4463F">
      <w:r w:rsidRPr="00733BCC" w:rsidDel="00355456">
        <w:t>The</w:t>
      </w:r>
      <w:r>
        <w:t xml:space="preserve"> means to securely </w:t>
      </w:r>
      <w:r w:rsidRPr="00385EEB">
        <w:t xml:space="preserve">disable </w:t>
      </w:r>
      <w:r>
        <w:t xml:space="preserve">the </w:t>
      </w:r>
      <w:r>
        <w:rPr>
          <w:lang w:eastAsia="zh-CN"/>
        </w:rPr>
        <w:t xml:space="preserve">Ambient IoT device(s)’s </w:t>
      </w:r>
      <w:r w:rsidRPr="00CC7723">
        <w:rPr>
          <w:lang w:eastAsia="zh-CN"/>
        </w:rPr>
        <w:t>capability to transmit RF signals</w:t>
      </w:r>
      <w:r>
        <w:rPr>
          <w:lang w:eastAsia="zh-CN"/>
        </w:rPr>
        <w:t xml:space="preserve"> shall be supported</w:t>
      </w:r>
      <w:r>
        <w:t>.</w:t>
      </w:r>
    </w:p>
    <w:p w14:paraId="05A9CA2E" w14:textId="39A864B6" w:rsidR="00B4463F" w:rsidRDefault="00B4463F" w:rsidP="00B4463F">
      <w:pPr>
        <w:pStyle w:val="EditorsNote"/>
      </w:pPr>
      <w:r>
        <w:t xml:space="preserve">Editor’s </w:t>
      </w:r>
      <w:r w:rsidR="00DA265B">
        <w:t>N</w:t>
      </w:r>
      <w:r>
        <w:t xml:space="preserve">ote: Whether the solutions for this key issue are the same or different from those for communication protection issue is FFS. </w:t>
      </w:r>
    </w:p>
    <w:p w14:paraId="5DBDEBCD" w14:textId="2CEC087C" w:rsidR="00B4463F" w:rsidRDefault="00B4463F" w:rsidP="00B4463F">
      <w:pPr>
        <w:pStyle w:val="EditorsNote"/>
      </w:pPr>
      <w:r>
        <w:t xml:space="preserve">Editor’s </w:t>
      </w:r>
      <w:r w:rsidR="00DA265B">
        <w:t>N</w:t>
      </w:r>
      <w:r>
        <w:t xml:space="preserve">ote: </w:t>
      </w:r>
      <w:r w:rsidR="00670633">
        <w:rPr>
          <w:rFonts w:hint="eastAsia"/>
        </w:rPr>
        <w:t>Security solutions for this Key Issue should be aligned with the conclusion of Ambient IoT system architecture in SA2.</w:t>
      </w:r>
      <w:r>
        <w:t>.</w:t>
      </w:r>
    </w:p>
    <w:p w14:paraId="5381F6F7" w14:textId="4AE1E806" w:rsidR="00DA265B" w:rsidRDefault="00DA265B" w:rsidP="00DA265B">
      <w:pPr>
        <w:pStyle w:val="Heading2"/>
      </w:pPr>
      <w:bookmarkStart w:id="348" w:name="_Toc101349996"/>
      <w:bookmarkStart w:id="349" w:name="_Toc167405391"/>
      <w:bookmarkStart w:id="350" w:name="_Toc175558962"/>
      <w:r>
        <w:lastRenderedPageBreak/>
        <w:t>5.2</w:t>
      </w:r>
      <w:r>
        <w:tab/>
        <w:t xml:space="preserve">Key Issue #2: </w:t>
      </w:r>
      <w:bookmarkEnd w:id="348"/>
      <w:r>
        <w:t>A</w:t>
      </w:r>
      <w:r w:rsidRPr="00143042">
        <w:t>uthorization for 5G Ambient IoT services</w:t>
      </w:r>
      <w:bookmarkEnd w:id="349"/>
      <w:bookmarkEnd w:id="350"/>
    </w:p>
    <w:p w14:paraId="3BEC3CD8" w14:textId="1CC6E7D0" w:rsidR="00DA265B" w:rsidRDefault="00DA265B" w:rsidP="00DA265B">
      <w:pPr>
        <w:pStyle w:val="Heading3"/>
      </w:pPr>
      <w:bookmarkStart w:id="351" w:name="_Toc101349997"/>
      <w:bookmarkStart w:id="352" w:name="_Toc167405392"/>
      <w:bookmarkStart w:id="353" w:name="_Toc175558963"/>
      <w:r>
        <w:t>5.2.1</w:t>
      </w:r>
      <w:r>
        <w:tab/>
        <w:t>Key issue</w:t>
      </w:r>
      <w:r>
        <w:rPr>
          <w:rFonts w:hint="eastAsia"/>
          <w:lang w:eastAsia="zh-CN"/>
        </w:rPr>
        <w:t xml:space="preserve"> </w:t>
      </w:r>
      <w:r>
        <w:t>details</w:t>
      </w:r>
      <w:bookmarkEnd w:id="351"/>
      <w:bookmarkEnd w:id="352"/>
      <w:bookmarkEnd w:id="353"/>
    </w:p>
    <w:p w14:paraId="70E6FF82" w14:textId="7F48A055" w:rsidR="00DA265B" w:rsidRPr="00F6282D" w:rsidRDefault="00DA265B" w:rsidP="00DA265B">
      <w:pPr>
        <w:rPr>
          <w:rFonts w:eastAsia="DengXian"/>
          <w:lang w:eastAsia="zh-CN"/>
        </w:rPr>
      </w:pPr>
      <w:bookmarkStart w:id="354" w:name="_Toc101349998"/>
      <w:r>
        <w:rPr>
          <w:rFonts w:eastAsia="DengXian"/>
          <w:lang w:eastAsia="zh-CN"/>
        </w:rPr>
        <w:t xml:space="preserve">In </w:t>
      </w:r>
      <w:r>
        <w:rPr>
          <w:rFonts w:eastAsia="DengXian" w:hint="eastAsia"/>
          <w:lang w:eastAsia="zh-CN"/>
        </w:rPr>
        <w:t>T</w:t>
      </w:r>
      <w:r>
        <w:rPr>
          <w:rFonts w:eastAsia="DengXian"/>
          <w:lang w:eastAsia="zh-CN"/>
        </w:rPr>
        <w:t xml:space="preserve">R 23.700-13 [4], Key Issues #1 and #3 describe the issues on the system architecture and procedure to support 5G Ambient IoT </w:t>
      </w:r>
      <w:r>
        <w:rPr>
          <w:rFonts w:eastAsia="DengXian" w:hint="eastAsia"/>
          <w:lang w:eastAsia="zh-CN"/>
        </w:rPr>
        <w:t>services</w:t>
      </w:r>
      <w:r>
        <w:rPr>
          <w:rFonts w:eastAsia="DengXian"/>
          <w:lang w:eastAsia="zh-CN"/>
        </w:rPr>
        <w:t>.</w:t>
      </w:r>
    </w:p>
    <w:p w14:paraId="68E524A5" w14:textId="1303196C" w:rsidR="00DA265B" w:rsidRDefault="00DA265B" w:rsidP="00DA265B">
      <w:pPr>
        <w:rPr>
          <w:rFonts w:eastAsia="DengXian"/>
          <w:lang w:eastAsia="zh-CN"/>
        </w:rPr>
      </w:pPr>
      <w:r w:rsidRPr="009D3557">
        <w:t>I</w:t>
      </w:r>
      <w:r>
        <w:rPr>
          <w:rFonts w:eastAsia="DengXian"/>
          <w:lang w:eastAsia="zh-CN"/>
        </w:rPr>
        <w:t xml:space="preserve">n the Topology 2 as defined in TR 38.769 [2], the UE acting as the intermediate node is responsible for transferring the information between </w:t>
      </w:r>
      <w:proofErr w:type="spellStart"/>
      <w:r>
        <w:rPr>
          <w:rFonts w:eastAsia="DengXian"/>
          <w:lang w:eastAsia="zh-CN"/>
        </w:rPr>
        <w:t>AI</w:t>
      </w:r>
      <w:r>
        <w:rPr>
          <w:rFonts w:eastAsia="DengXian" w:hint="eastAsia"/>
          <w:lang w:eastAsia="zh-CN"/>
        </w:rPr>
        <w:t>o</w:t>
      </w:r>
      <w:r>
        <w:rPr>
          <w:rFonts w:eastAsia="DengXian"/>
          <w:lang w:eastAsia="zh-CN"/>
        </w:rPr>
        <w:t>T</w:t>
      </w:r>
      <w:proofErr w:type="spellEnd"/>
      <w:r>
        <w:rPr>
          <w:rFonts w:eastAsia="DengXian"/>
          <w:lang w:eastAsia="zh-CN"/>
        </w:rPr>
        <w:t xml:space="preserve"> device and 5GS. If the authorization of intermediate node is not supported, the attacker can play the role of intermediate node and </w:t>
      </w:r>
      <w:r>
        <w:rPr>
          <w:rFonts w:eastAsia="DengXian" w:hint="eastAsia"/>
          <w:lang w:eastAsia="zh-CN"/>
        </w:rPr>
        <w:t>arbitrar</w:t>
      </w:r>
      <w:r>
        <w:rPr>
          <w:rFonts w:eastAsia="DengXian"/>
          <w:lang w:eastAsia="zh-CN"/>
        </w:rPr>
        <w:t>il</w:t>
      </w:r>
      <w:r>
        <w:rPr>
          <w:rFonts w:eastAsia="DengXian" w:hint="eastAsia"/>
          <w:lang w:eastAsia="zh-CN"/>
        </w:rPr>
        <w:t>y</w:t>
      </w:r>
      <w:r>
        <w:rPr>
          <w:rFonts w:eastAsia="DengXian"/>
          <w:lang w:eastAsia="zh-CN"/>
        </w:rPr>
        <w:t xml:space="preserve"> deny</w:t>
      </w:r>
      <w:r w:rsidR="00025394">
        <w:rPr>
          <w:rFonts w:eastAsia="DengXian"/>
          <w:lang w:eastAsia="zh-CN"/>
        </w:rPr>
        <w:t xml:space="preserve"> 5G </w:t>
      </w:r>
      <w:proofErr w:type="spellStart"/>
      <w:r w:rsidR="00025394">
        <w:rPr>
          <w:rFonts w:eastAsia="DengXian"/>
          <w:lang w:eastAsia="zh-CN"/>
        </w:rPr>
        <w:t>AIoT</w:t>
      </w:r>
      <w:proofErr w:type="spellEnd"/>
      <w:r w:rsidR="00025394">
        <w:rPr>
          <w:rFonts w:eastAsia="DengXian"/>
          <w:lang w:eastAsia="zh-CN"/>
        </w:rPr>
        <w:t xml:space="preserve"> service</w:t>
      </w:r>
      <w:r>
        <w:rPr>
          <w:rFonts w:eastAsia="DengXian"/>
          <w:lang w:eastAsia="zh-CN"/>
        </w:rPr>
        <w:t>.</w:t>
      </w:r>
    </w:p>
    <w:p w14:paraId="39BBC90D" w14:textId="77777777" w:rsidR="00DA265B" w:rsidRDefault="00DA265B" w:rsidP="00DA265B">
      <w:pPr>
        <w:rPr>
          <w:lang w:eastAsia="zh-CN"/>
        </w:rPr>
      </w:pPr>
      <w:r>
        <w:rPr>
          <w:lang w:eastAsia="zh-CN"/>
        </w:rPr>
        <w:t xml:space="preserve">Therefore, it is </w:t>
      </w:r>
      <w:r>
        <w:rPr>
          <w:rFonts w:hint="eastAsia"/>
          <w:lang w:eastAsia="zh-CN"/>
        </w:rPr>
        <w:t>necessary</w:t>
      </w:r>
      <w:r>
        <w:rPr>
          <w:lang w:eastAsia="zh-CN"/>
        </w:rPr>
        <w:t xml:space="preserve"> to study how to authorize the UE for acting as the intermediate node</w:t>
      </w:r>
      <w:r>
        <w:rPr>
          <w:rFonts w:hint="eastAsia"/>
          <w:lang w:eastAsia="zh-CN"/>
        </w:rPr>
        <w:t>.</w:t>
      </w:r>
    </w:p>
    <w:p w14:paraId="741CBBE8" w14:textId="599D532E" w:rsidR="00DA265B" w:rsidRDefault="00DA265B" w:rsidP="00DA265B">
      <w:pPr>
        <w:pStyle w:val="Heading3"/>
      </w:pPr>
      <w:bookmarkStart w:id="355" w:name="_Toc167405393"/>
      <w:bookmarkStart w:id="356" w:name="_Toc175558964"/>
      <w:r>
        <w:t>5.2.2</w:t>
      </w:r>
      <w:r>
        <w:tab/>
        <w:t>Security threats</w:t>
      </w:r>
      <w:bookmarkStart w:id="357" w:name="_Toc101349999"/>
      <w:bookmarkEnd w:id="354"/>
      <w:bookmarkEnd w:id="355"/>
      <w:bookmarkEnd w:id="356"/>
    </w:p>
    <w:p w14:paraId="0D61985D" w14:textId="77777777" w:rsidR="00DA265B" w:rsidRDefault="00DA265B" w:rsidP="00DA265B">
      <w:pPr>
        <w:rPr>
          <w:rFonts w:eastAsia="MS Mincho"/>
          <w:lang w:eastAsia="ja-JP"/>
        </w:rPr>
      </w:pPr>
      <w:r>
        <w:rPr>
          <w:rFonts w:eastAsia="MS Mincho"/>
          <w:lang w:eastAsia="ja-JP"/>
        </w:rPr>
        <w:t>If the 5GC cannot verify if the UE acting as an intermediate node is authorized, the attacker UE may impersonate the intermediate node. The attacker UE may then deny the 5G Ambient IoT services.</w:t>
      </w:r>
    </w:p>
    <w:p w14:paraId="741EDC9B" w14:textId="1C12D1FC" w:rsidR="00DA265B" w:rsidRDefault="00DA265B" w:rsidP="00DA265B">
      <w:pPr>
        <w:pStyle w:val="Heading3"/>
      </w:pPr>
      <w:bookmarkStart w:id="358" w:name="_Toc167405394"/>
      <w:bookmarkStart w:id="359" w:name="_Toc175558965"/>
      <w:r>
        <w:t>5.2.3</w:t>
      </w:r>
      <w:r>
        <w:tab/>
        <w:t>Potential security requirements</w:t>
      </w:r>
      <w:bookmarkEnd w:id="357"/>
      <w:bookmarkEnd w:id="358"/>
      <w:bookmarkEnd w:id="359"/>
    </w:p>
    <w:p w14:paraId="5F0228AF" w14:textId="77777777" w:rsidR="00DA265B" w:rsidRDefault="00DA265B" w:rsidP="00DA265B">
      <w:r w:rsidRPr="00D75B96">
        <w:t xml:space="preserve">The 5GS shall </w:t>
      </w:r>
      <w:r>
        <w:t xml:space="preserve">be able to </w:t>
      </w:r>
      <w:r w:rsidRPr="00D75B96">
        <w:t xml:space="preserve">support </w:t>
      </w:r>
      <w:r>
        <w:t xml:space="preserve">the </w:t>
      </w:r>
      <w:r w:rsidRPr="00D75B96">
        <w:t xml:space="preserve">authorization of the </w:t>
      </w:r>
      <w:proofErr w:type="spellStart"/>
      <w:r w:rsidRPr="00993A82">
        <w:t>AIoT</w:t>
      </w:r>
      <w:proofErr w:type="spellEnd"/>
      <w:r w:rsidRPr="00993A82">
        <w:t xml:space="preserve"> capable </w:t>
      </w:r>
      <w:r w:rsidRPr="00D75B96">
        <w:t xml:space="preserve">UE as </w:t>
      </w:r>
      <w:r>
        <w:t>an intermediate node</w:t>
      </w:r>
      <w:r w:rsidRPr="00D75B96">
        <w:t xml:space="preserve"> in </w:t>
      </w:r>
      <w:r>
        <w:rPr>
          <w:rFonts w:eastAsia="MS Mincho"/>
          <w:lang w:eastAsia="ja-JP"/>
        </w:rPr>
        <w:t>5G Ambient IoT services</w:t>
      </w:r>
      <w:r w:rsidRPr="00D75B96">
        <w:t>.</w:t>
      </w:r>
    </w:p>
    <w:p w14:paraId="2725D2D0" w14:textId="7C5C0083" w:rsidR="00DA265B" w:rsidRPr="00E43474" w:rsidRDefault="00DA265B" w:rsidP="00DA265B">
      <w:pPr>
        <w:pStyle w:val="Heading2"/>
      </w:pPr>
      <w:bookmarkStart w:id="360" w:name="_Toc92180094"/>
      <w:bookmarkStart w:id="361" w:name="_Toc92804820"/>
      <w:bookmarkStart w:id="362" w:name="_Toc167405395"/>
      <w:bookmarkStart w:id="363" w:name="_Toc175558966"/>
      <w:r w:rsidRPr="00E43474">
        <w:rPr>
          <w:rFonts w:hint="eastAsia"/>
        </w:rPr>
        <w:t>5</w:t>
      </w:r>
      <w:r w:rsidRPr="00E43474">
        <w:t>.</w:t>
      </w:r>
      <w:r>
        <w:t>3</w:t>
      </w:r>
      <w:r w:rsidRPr="00E43474">
        <w:tab/>
        <w:t>Key issue #</w:t>
      </w:r>
      <w:r>
        <w:t>3</w:t>
      </w:r>
      <w:r w:rsidRPr="00E43474">
        <w:t xml:space="preserve">: </w:t>
      </w:r>
      <w:bookmarkEnd w:id="360"/>
      <w:bookmarkEnd w:id="361"/>
      <w:r w:rsidRPr="004E7B3A">
        <w:t xml:space="preserve">Privacy </w:t>
      </w:r>
      <w:r>
        <w:t xml:space="preserve">by protecting </w:t>
      </w:r>
      <w:proofErr w:type="spellStart"/>
      <w:r>
        <w:t>AIoT</w:t>
      </w:r>
      <w:proofErr w:type="spellEnd"/>
      <w:r>
        <w:t xml:space="preserve"> device identifiers</w:t>
      </w:r>
      <w:bookmarkEnd w:id="362"/>
      <w:bookmarkEnd w:id="363"/>
    </w:p>
    <w:p w14:paraId="71152EBB" w14:textId="50C42823" w:rsidR="00DA265B" w:rsidRPr="00E43474" w:rsidRDefault="00DA265B" w:rsidP="00DA265B">
      <w:pPr>
        <w:pStyle w:val="Heading3"/>
      </w:pPr>
      <w:bookmarkStart w:id="364" w:name="_Toc92180095"/>
      <w:bookmarkStart w:id="365" w:name="_Toc92804821"/>
      <w:bookmarkStart w:id="366" w:name="_Toc167405396"/>
      <w:bookmarkStart w:id="367" w:name="_Toc175558967"/>
      <w:r w:rsidRPr="00E43474">
        <w:rPr>
          <w:rFonts w:hint="eastAsia"/>
        </w:rPr>
        <w:t>5</w:t>
      </w:r>
      <w:r w:rsidRPr="00E43474">
        <w:t>.</w:t>
      </w:r>
      <w:r>
        <w:t>3</w:t>
      </w:r>
      <w:r w:rsidRPr="00E43474">
        <w:t>.1</w:t>
      </w:r>
      <w:r w:rsidRPr="00E43474">
        <w:tab/>
        <w:t>Key issue details</w:t>
      </w:r>
      <w:bookmarkEnd w:id="364"/>
      <w:bookmarkEnd w:id="365"/>
      <w:bookmarkEnd w:id="366"/>
      <w:bookmarkEnd w:id="367"/>
    </w:p>
    <w:p w14:paraId="54AEAC7A" w14:textId="77777777" w:rsidR="00DA265B" w:rsidRDefault="00DA265B" w:rsidP="00DA265B">
      <w:r>
        <w:rPr>
          <w:rFonts w:eastAsia="DengXian"/>
        </w:rPr>
        <w:t>5G Ambient IoT</w:t>
      </w:r>
      <w:r w:rsidRPr="004C1660">
        <w:rPr>
          <w:rFonts w:eastAsia="DengXian"/>
        </w:rPr>
        <w:t xml:space="preserve"> service </w:t>
      </w:r>
      <w:r>
        <w:rPr>
          <w:rFonts w:eastAsia="DengXian"/>
        </w:rPr>
        <w:t>is</w:t>
      </w:r>
      <w:r w:rsidRPr="00B04A0C">
        <w:rPr>
          <w:rStyle w:val="text-only"/>
        </w:rPr>
        <w:t xml:space="preserve"> </w:t>
      </w:r>
      <w:r w:rsidRPr="00D24BD5">
        <w:rPr>
          <w:rStyle w:val="text-only"/>
        </w:rPr>
        <w:t>a type of</w:t>
      </w:r>
      <w:r w:rsidRPr="004C1660">
        <w:rPr>
          <w:rFonts w:eastAsia="DengXian"/>
        </w:rPr>
        <w:t xml:space="preserve"> ce</w:t>
      </w:r>
      <w:r>
        <w:rPr>
          <w:rFonts w:eastAsia="DengXian"/>
        </w:rPr>
        <w:t>llular IoT communication system</w:t>
      </w:r>
      <w:r w:rsidRPr="004C1660">
        <w:rPr>
          <w:rFonts w:eastAsia="DengXian"/>
        </w:rPr>
        <w:t xml:space="preserve"> where A</w:t>
      </w:r>
      <w:r>
        <w:rPr>
          <w:rFonts w:eastAsia="DengXian"/>
        </w:rPr>
        <w:t xml:space="preserve">mbient </w:t>
      </w:r>
      <w:r w:rsidRPr="004C1660">
        <w:rPr>
          <w:rFonts w:eastAsia="DengXian"/>
        </w:rPr>
        <w:t xml:space="preserve">IoT devices utilize harvested energy to generate RF signals for bi-directional information transmission. </w:t>
      </w:r>
      <w:r>
        <w:rPr>
          <w:rFonts w:eastAsia="DengXian"/>
        </w:rPr>
        <w:t xml:space="preserve">Ambient </w:t>
      </w:r>
      <w:r w:rsidRPr="004C1660">
        <w:rPr>
          <w:rFonts w:eastAsia="DengXian"/>
        </w:rPr>
        <w:t xml:space="preserve">IoT </w:t>
      </w:r>
      <w:r>
        <w:rPr>
          <w:rFonts w:eastAsia="DengXian"/>
        </w:rPr>
        <w:t xml:space="preserve">devices are characterized by limited </w:t>
      </w:r>
      <w:r w:rsidRPr="004C1660">
        <w:rPr>
          <w:rFonts w:eastAsia="DengXian"/>
        </w:rPr>
        <w:t>functions, requiring only small and infrequent data transfers.</w:t>
      </w:r>
    </w:p>
    <w:p w14:paraId="4C1B9791" w14:textId="07A66A8C" w:rsidR="00DA265B" w:rsidRDefault="00DA265B" w:rsidP="00DA265B">
      <w:r>
        <w:t>TS 22.369 [2] clause 5.2.6 defines the following privacy-related requirements:</w:t>
      </w:r>
    </w:p>
    <w:p w14:paraId="599267F2" w14:textId="77777777" w:rsidR="00DA265B" w:rsidRDefault="00DA265B" w:rsidP="00DA265B">
      <w:pPr>
        <w:ind w:hanging="2"/>
        <w:jc w:val="both"/>
      </w:pPr>
      <w:r>
        <w:t>“</w:t>
      </w:r>
      <w:r w:rsidRPr="00A221B4">
        <w:rPr>
          <w:lang w:val="en-US"/>
        </w:rPr>
        <w:t xml:space="preserve">The 5G system shall be able to provide a mechanism to protect the privacy </w:t>
      </w:r>
      <w:bookmarkStart w:id="368" w:name="_Hlk163044061"/>
      <w:r w:rsidRPr="00A221B4">
        <w:rPr>
          <w:lang w:val="en-US"/>
        </w:rPr>
        <w:t>of information (e.g., location and identity) exchanged during communication between an Ambient IoT device and the 5G network or an Ambient IoT capable UE</w:t>
      </w:r>
      <w:bookmarkEnd w:id="368"/>
      <w:r w:rsidRPr="00A221B4">
        <w:rPr>
          <w:lang w:val="en-US"/>
        </w:rPr>
        <w:t>.</w:t>
      </w:r>
      <w:r>
        <w:t>”</w:t>
      </w:r>
    </w:p>
    <w:p w14:paraId="60AA99AF" w14:textId="77777777" w:rsidR="00DA265B" w:rsidRPr="0040769A" w:rsidRDefault="00DA265B" w:rsidP="00DA265B">
      <w:pPr>
        <w:ind w:hanging="2"/>
        <w:jc w:val="both"/>
        <w:rPr>
          <w:lang w:val="en-US"/>
        </w:rPr>
      </w:pPr>
      <w:bookmarkStart w:id="369" w:name="_1fob9te" w:colFirst="0" w:colLast="0"/>
      <w:bookmarkEnd w:id="369"/>
      <w:r w:rsidRPr="00C82F17">
        <w:rPr>
          <w:lang w:val="en-US"/>
        </w:rPr>
        <w:t xml:space="preserve">In </w:t>
      </w:r>
      <w:proofErr w:type="spellStart"/>
      <w:r w:rsidRPr="00C82F17">
        <w:rPr>
          <w:lang w:val="en-US"/>
        </w:rPr>
        <w:t>AIoT</w:t>
      </w:r>
      <w:proofErr w:type="spellEnd"/>
      <w:r w:rsidRPr="00C82F17">
        <w:rPr>
          <w:lang w:val="en-US"/>
        </w:rPr>
        <w:t xml:space="preserve"> services, </w:t>
      </w:r>
      <w:r>
        <w:rPr>
          <w:lang w:val="en-US"/>
        </w:rPr>
        <w:t xml:space="preserve">identifiers of </w:t>
      </w:r>
      <w:proofErr w:type="spellStart"/>
      <w:r>
        <w:rPr>
          <w:lang w:val="en-US"/>
        </w:rPr>
        <w:t>AIoT</w:t>
      </w:r>
      <w:proofErr w:type="spellEnd"/>
      <w:r>
        <w:rPr>
          <w:lang w:val="en-US"/>
        </w:rPr>
        <w:t xml:space="preserve"> device are</w:t>
      </w:r>
      <w:r w:rsidRPr="00C82F17">
        <w:rPr>
          <w:lang w:val="en-US"/>
        </w:rPr>
        <w:t xml:space="preserve"> used to identify the device</w:t>
      </w:r>
      <w:r>
        <w:rPr>
          <w:lang w:val="en-US"/>
        </w:rPr>
        <w:t xml:space="preserve">. </w:t>
      </w:r>
      <w:r>
        <w:t xml:space="preserve">If the identifiers associated with a device are not privacy protected (e.g., exposed over the air), an attacker (e.g., an over-the-air attacker) can identify and track </w:t>
      </w:r>
      <w:r w:rsidRPr="003F2BEC">
        <w:rPr>
          <w:rFonts w:eastAsia="DengXian"/>
        </w:rPr>
        <w:t xml:space="preserve">an </w:t>
      </w:r>
      <w:proofErr w:type="spellStart"/>
      <w:r w:rsidRPr="003F2BEC">
        <w:rPr>
          <w:rFonts w:eastAsia="DengXian"/>
        </w:rPr>
        <w:t>AIoT</w:t>
      </w:r>
      <w:proofErr w:type="spellEnd"/>
      <w:r w:rsidRPr="003F2BEC">
        <w:rPr>
          <w:rFonts w:eastAsia="DengXian"/>
        </w:rPr>
        <w:t xml:space="preserve"> device </w:t>
      </w:r>
      <w:r>
        <w:rPr>
          <w:rFonts w:eastAsia="DengXian"/>
        </w:rPr>
        <w:t xml:space="preserve">based on the identifiers associated with the </w:t>
      </w:r>
      <w:proofErr w:type="spellStart"/>
      <w:r>
        <w:rPr>
          <w:rFonts w:eastAsia="DengXian"/>
        </w:rPr>
        <w:t>AIoT</w:t>
      </w:r>
      <w:proofErr w:type="spellEnd"/>
      <w:r>
        <w:rPr>
          <w:rFonts w:eastAsia="DengXian"/>
        </w:rPr>
        <w:t xml:space="preserve"> device. </w:t>
      </w:r>
      <w:r>
        <w:rPr>
          <w:lang w:val="en-US"/>
        </w:rPr>
        <w:t>Thus, t</w:t>
      </w:r>
      <w:r w:rsidRPr="00C82F17">
        <w:rPr>
          <w:lang w:val="en-US"/>
        </w:rPr>
        <w:t>h</w:t>
      </w:r>
      <w:r>
        <w:rPr>
          <w:lang w:val="en-US"/>
        </w:rPr>
        <w:t>is</w:t>
      </w:r>
      <w:r w:rsidRPr="00C82F17">
        <w:rPr>
          <w:lang w:val="en-US"/>
        </w:rPr>
        <w:t xml:space="preserve"> </w:t>
      </w:r>
      <w:r>
        <w:rPr>
          <w:lang w:val="en-US"/>
        </w:rPr>
        <w:t>key issue</w:t>
      </w:r>
      <w:r w:rsidRPr="00C82F17">
        <w:rPr>
          <w:lang w:val="en-US"/>
        </w:rPr>
        <w:t xml:space="preserve"> is to investigate </w:t>
      </w:r>
      <w:r>
        <w:rPr>
          <w:lang w:val="en-US"/>
        </w:rPr>
        <w:t xml:space="preserve">potential mechanisms to privacy protect the </w:t>
      </w:r>
      <w:proofErr w:type="spellStart"/>
      <w:r>
        <w:rPr>
          <w:lang w:val="en-US"/>
        </w:rPr>
        <w:t>AIoT</w:t>
      </w:r>
      <w:proofErr w:type="spellEnd"/>
      <w:r>
        <w:rPr>
          <w:lang w:val="en-US"/>
        </w:rPr>
        <w:t xml:space="preserve"> device identifiers. </w:t>
      </w:r>
    </w:p>
    <w:p w14:paraId="0BD6C890" w14:textId="5FC814D5" w:rsidR="00DA265B" w:rsidRPr="00AC4D8D" w:rsidRDefault="00DA265B" w:rsidP="00DA265B">
      <w:pPr>
        <w:pStyle w:val="Heading3"/>
      </w:pPr>
      <w:bookmarkStart w:id="370" w:name="_Toc167405397"/>
      <w:bookmarkStart w:id="371" w:name="_Toc175558968"/>
      <w:r w:rsidRPr="00AC4D8D">
        <w:t>5.</w:t>
      </w:r>
      <w:r>
        <w:t>3</w:t>
      </w:r>
      <w:r w:rsidRPr="00AC4D8D">
        <w:t>.2</w:t>
      </w:r>
      <w:r w:rsidRPr="00AC4D8D">
        <w:tab/>
        <w:t>Security Threats</w:t>
      </w:r>
      <w:bookmarkEnd w:id="370"/>
      <w:bookmarkEnd w:id="371"/>
    </w:p>
    <w:p w14:paraId="49D8E4B3" w14:textId="77777777" w:rsidR="00DA265B" w:rsidRDefault="00DA265B" w:rsidP="00DA265B">
      <w:pPr>
        <w:ind w:hanging="2"/>
        <w:jc w:val="both"/>
      </w:pPr>
      <w:bookmarkStart w:id="372" w:name="_3znysh7" w:colFirst="0" w:colLast="0"/>
      <w:bookmarkEnd w:id="372"/>
      <w:r>
        <w:t xml:space="preserve">An attacker can identify, monitor and track </w:t>
      </w:r>
      <w:r w:rsidRPr="003F2BEC">
        <w:rPr>
          <w:rFonts w:eastAsia="DengXian"/>
        </w:rPr>
        <w:t xml:space="preserve">an </w:t>
      </w:r>
      <w:proofErr w:type="spellStart"/>
      <w:r w:rsidRPr="003F2BEC">
        <w:rPr>
          <w:rFonts w:eastAsia="DengXian"/>
        </w:rPr>
        <w:t>AIoT</w:t>
      </w:r>
      <w:proofErr w:type="spellEnd"/>
      <w:r w:rsidRPr="003F2BEC">
        <w:rPr>
          <w:rFonts w:eastAsia="DengXian"/>
        </w:rPr>
        <w:t xml:space="preserve"> device </w:t>
      </w:r>
      <w:r>
        <w:rPr>
          <w:rFonts w:eastAsia="DengXian"/>
        </w:rPr>
        <w:t xml:space="preserve">based on the identifiers associated with the </w:t>
      </w:r>
      <w:proofErr w:type="spellStart"/>
      <w:r>
        <w:rPr>
          <w:rFonts w:eastAsia="DengXian"/>
        </w:rPr>
        <w:t>AIoT</w:t>
      </w:r>
      <w:proofErr w:type="spellEnd"/>
      <w:r>
        <w:rPr>
          <w:rFonts w:eastAsia="DengXian"/>
        </w:rPr>
        <w:t xml:space="preserve"> device if the identifiers are not privacy protected.</w:t>
      </w:r>
    </w:p>
    <w:p w14:paraId="20CA7D32" w14:textId="77777777" w:rsidR="00DA265B" w:rsidRDefault="00DA265B" w:rsidP="00DA265B">
      <w:pPr>
        <w:pStyle w:val="EditorsNote"/>
      </w:pPr>
      <w:r>
        <w:t>Editor’s Note: It is FFS how the above threat affects various use cases.</w:t>
      </w:r>
    </w:p>
    <w:p w14:paraId="1331BCA9" w14:textId="1D41F1A8" w:rsidR="00DA265B" w:rsidRDefault="00DA265B" w:rsidP="00DA265B">
      <w:pPr>
        <w:pStyle w:val="EditorsNote"/>
      </w:pPr>
      <w:r>
        <w:rPr>
          <w:lang w:eastAsia="zh-CN"/>
        </w:rPr>
        <w:t xml:space="preserve">Editor’s Note: </w:t>
      </w:r>
      <w:r>
        <w:t xml:space="preserve">Security threat and requirement for potential exposure of </w:t>
      </w:r>
      <w:r w:rsidRPr="00C82F17">
        <w:rPr>
          <w:lang w:val="en-US"/>
        </w:rPr>
        <w:t xml:space="preserve">quantity </w:t>
      </w:r>
      <w:r w:rsidRPr="00DA48B5">
        <w:t>of devices</w:t>
      </w:r>
      <w:r w:rsidDel="000215B7">
        <w:t xml:space="preserve"> </w:t>
      </w:r>
      <w:r w:rsidRPr="00DA48B5">
        <w:t xml:space="preserve">after </w:t>
      </w:r>
      <w:r w:rsidRPr="007A55AB">
        <w:t xml:space="preserve">adversary </w:t>
      </w:r>
      <w:r w:rsidRPr="00DA48B5">
        <w:t>broadcast</w:t>
      </w:r>
      <w:r>
        <w:t>s</w:t>
      </w:r>
      <w:r w:rsidRPr="00DA48B5">
        <w:t xml:space="preserve"> an inventory message</w:t>
      </w:r>
      <w:r w:rsidDel="000215B7">
        <w:t xml:space="preserve"> </w:t>
      </w:r>
      <w:r>
        <w:t xml:space="preserve">is </w:t>
      </w:r>
      <w:r w:rsidR="007326AB">
        <w:t>FFS</w:t>
      </w:r>
      <w:r>
        <w:t>.</w:t>
      </w:r>
    </w:p>
    <w:p w14:paraId="761F5C88" w14:textId="329E8A86" w:rsidR="00DA265B" w:rsidRPr="00AC4D8D" w:rsidRDefault="00DA265B" w:rsidP="00DA265B">
      <w:pPr>
        <w:pStyle w:val="Heading3"/>
      </w:pPr>
      <w:bookmarkStart w:id="373" w:name="_Toc167405398"/>
      <w:bookmarkStart w:id="374" w:name="_Toc175558969"/>
      <w:r w:rsidRPr="00AC4D8D">
        <w:t>5.</w:t>
      </w:r>
      <w:r w:rsidR="007326AB">
        <w:t>3</w:t>
      </w:r>
      <w:r w:rsidRPr="00AC4D8D">
        <w:t>.3</w:t>
      </w:r>
      <w:r w:rsidRPr="00AC4D8D">
        <w:tab/>
        <w:t>Potential security requirements</w:t>
      </w:r>
      <w:bookmarkEnd w:id="373"/>
      <w:bookmarkEnd w:id="374"/>
      <w:r w:rsidRPr="00AC4D8D">
        <w:t xml:space="preserve"> </w:t>
      </w:r>
    </w:p>
    <w:p w14:paraId="2C2DD601" w14:textId="77777777" w:rsidR="00DA265B" w:rsidRDefault="00DA265B" w:rsidP="00DA265B">
      <w:r>
        <w:t>M</w:t>
      </w:r>
      <w:r>
        <w:rPr>
          <w:rStyle w:val="apple-converted-space"/>
        </w:rPr>
        <w:t xml:space="preserve">echanisms </w:t>
      </w:r>
      <w:r w:rsidRPr="00DC5B34">
        <w:rPr>
          <w:sz w:val="21"/>
          <w:szCs w:val="21"/>
        </w:rPr>
        <w:t xml:space="preserve">for mitigating </w:t>
      </w:r>
      <w:r>
        <w:rPr>
          <w:sz w:val="21"/>
          <w:szCs w:val="21"/>
        </w:rPr>
        <w:t xml:space="preserve">privacy threats (described above) by identifying, linking, and tracking the identifiers of </w:t>
      </w:r>
      <w:proofErr w:type="spellStart"/>
      <w:r w:rsidRPr="00DC5B34">
        <w:rPr>
          <w:sz w:val="21"/>
          <w:szCs w:val="21"/>
        </w:rPr>
        <w:t>AIoT</w:t>
      </w:r>
      <w:proofErr w:type="spellEnd"/>
      <w:r w:rsidRPr="00DC5B34">
        <w:rPr>
          <w:sz w:val="21"/>
          <w:szCs w:val="21"/>
        </w:rPr>
        <w:t xml:space="preserve"> Device</w:t>
      </w:r>
      <w:r>
        <w:rPr>
          <w:sz w:val="21"/>
          <w:szCs w:val="21"/>
        </w:rPr>
        <w:t>(s) shall be supported</w:t>
      </w:r>
      <w:r w:rsidRPr="00DC5B34">
        <w:t>.</w:t>
      </w:r>
    </w:p>
    <w:p w14:paraId="75779CEE" w14:textId="3C4E4B62" w:rsidR="00DA265B" w:rsidRPr="00DA3C0F" w:rsidRDefault="00DA265B" w:rsidP="00DA265B">
      <w:pPr>
        <w:pStyle w:val="EditorsNote"/>
        <w:rPr>
          <w:color w:val="auto"/>
        </w:rPr>
      </w:pPr>
      <w:r>
        <w:t xml:space="preserve">Editor’s </w:t>
      </w:r>
      <w:r w:rsidR="007326AB">
        <w:t>N</w:t>
      </w:r>
      <w:r>
        <w:t xml:space="preserve">ote: </w:t>
      </w:r>
      <w:proofErr w:type="spellStart"/>
      <w:r>
        <w:t>AIoT</w:t>
      </w:r>
      <w:proofErr w:type="spellEnd"/>
      <w:r>
        <w:t xml:space="preserve"> use cases that do not need the above privacy protection mechanisms are FFS.</w:t>
      </w:r>
    </w:p>
    <w:p w14:paraId="494B491C" w14:textId="3CF5317A" w:rsidR="007A7BF6" w:rsidRDefault="007A7BF6" w:rsidP="007A7BF6">
      <w:pPr>
        <w:pStyle w:val="Heading2"/>
        <w:rPr>
          <w:rFonts w:cs="Arial"/>
          <w:sz w:val="28"/>
          <w:szCs w:val="28"/>
        </w:rPr>
      </w:pPr>
      <w:bookmarkStart w:id="375" w:name="_Toc167405399"/>
      <w:bookmarkStart w:id="376" w:name="_Toc175558970"/>
      <w:r>
        <w:lastRenderedPageBreak/>
        <w:t>5</w:t>
      </w:r>
      <w:r w:rsidRPr="00F11AC0">
        <w:t>.</w:t>
      </w:r>
      <w:r>
        <w:t>4</w:t>
      </w:r>
      <w:r w:rsidRPr="00F11AC0">
        <w:tab/>
        <w:t>Key issue #</w:t>
      </w:r>
      <w:bookmarkStart w:id="377" w:name="_Toc106207166"/>
      <w:bookmarkStart w:id="378" w:name="_Toc116942731"/>
      <w:bookmarkStart w:id="379" w:name="_Toc119928605"/>
      <w:r>
        <w:t>4</w:t>
      </w:r>
      <w:r w:rsidRPr="00F11AC0">
        <w:t xml:space="preserve">: </w:t>
      </w:r>
      <w:bookmarkEnd w:id="377"/>
      <w:r w:rsidRPr="00F11AC0">
        <w:t xml:space="preserve">Protection of </w:t>
      </w:r>
      <w:bookmarkEnd w:id="378"/>
      <w:bookmarkEnd w:id="379"/>
      <w:r>
        <w:t xml:space="preserve">information during </w:t>
      </w:r>
      <w:proofErr w:type="spellStart"/>
      <w:r>
        <w:t>AIoT</w:t>
      </w:r>
      <w:proofErr w:type="spellEnd"/>
      <w:r>
        <w:t xml:space="preserve"> service communication</w:t>
      </w:r>
      <w:bookmarkEnd w:id="375"/>
      <w:bookmarkEnd w:id="376"/>
    </w:p>
    <w:p w14:paraId="68408F23" w14:textId="765AFF9D" w:rsidR="007A7BF6" w:rsidRDefault="007A7BF6" w:rsidP="007A7BF6">
      <w:pPr>
        <w:pStyle w:val="Heading3"/>
      </w:pPr>
      <w:bookmarkStart w:id="380" w:name="_Toc106207167"/>
      <w:bookmarkStart w:id="381" w:name="_Toc116942732"/>
      <w:bookmarkStart w:id="382" w:name="_Toc119928606"/>
      <w:bookmarkStart w:id="383" w:name="_Toc167405400"/>
      <w:bookmarkStart w:id="384" w:name="_Toc175558971"/>
      <w:r>
        <w:t>5.4.1</w:t>
      </w:r>
      <w:r>
        <w:tab/>
        <w:t>Key issue details</w:t>
      </w:r>
      <w:bookmarkEnd w:id="380"/>
      <w:bookmarkEnd w:id="381"/>
      <w:bookmarkEnd w:id="382"/>
      <w:bookmarkEnd w:id="383"/>
      <w:bookmarkEnd w:id="384"/>
      <w:r>
        <w:t xml:space="preserve"> </w:t>
      </w:r>
    </w:p>
    <w:p w14:paraId="0FC01500" w14:textId="77777777" w:rsidR="007A7BF6" w:rsidRDefault="007A7BF6" w:rsidP="007A7BF6">
      <w:pPr>
        <w:rPr>
          <w:rFonts w:eastAsia="MS Mincho"/>
        </w:rPr>
      </w:pPr>
      <w:bookmarkStart w:id="385" w:name="_Toc106207168"/>
      <w:r>
        <w:rPr>
          <w:rFonts w:eastAsia="MS Mincho"/>
        </w:rPr>
        <w:t>As per TS 22.369 [2], Ambient power-enabled IoT (</w:t>
      </w:r>
      <w:proofErr w:type="spellStart"/>
      <w:r>
        <w:rPr>
          <w:rFonts w:eastAsia="MS Mincho"/>
        </w:rPr>
        <w:t>AIoT</w:t>
      </w:r>
      <w:proofErr w:type="spellEnd"/>
      <w:r>
        <w:rPr>
          <w:rFonts w:eastAsia="MS Mincho"/>
        </w:rPr>
        <w:t xml:space="preserve">) services aim to support various use cases, including inventory taking, sensor data collection, asset tracking, and actuator control. These services intended to operate with lower power consumption and complexity than the existing IoT technologies such as </w:t>
      </w:r>
      <w:proofErr w:type="spellStart"/>
      <w:r>
        <w:rPr>
          <w:rFonts w:eastAsia="MS Mincho"/>
        </w:rPr>
        <w:t>eMTC</w:t>
      </w:r>
      <w:proofErr w:type="spellEnd"/>
      <w:r>
        <w:rPr>
          <w:rFonts w:eastAsia="MS Mincho"/>
        </w:rPr>
        <w:t xml:space="preserve">, NB-IoT, and </w:t>
      </w:r>
      <w:proofErr w:type="spellStart"/>
      <w:r>
        <w:rPr>
          <w:rFonts w:eastAsia="MS Mincho"/>
        </w:rPr>
        <w:t>RedCap</w:t>
      </w:r>
      <w:proofErr w:type="spellEnd"/>
      <w:r>
        <w:rPr>
          <w:rFonts w:eastAsia="MS Mincho"/>
        </w:rPr>
        <w:t xml:space="preserve">. To fulfil these requirements, </w:t>
      </w:r>
      <w:proofErr w:type="spellStart"/>
      <w:r>
        <w:rPr>
          <w:rFonts w:eastAsia="MS Mincho"/>
        </w:rPr>
        <w:t>AIoT</w:t>
      </w:r>
      <w:proofErr w:type="spellEnd"/>
      <w:r>
        <w:rPr>
          <w:rFonts w:eastAsia="MS Mincho"/>
        </w:rPr>
        <w:t xml:space="preserve"> devices require a communication capability</w:t>
      </w:r>
      <w:r w:rsidRPr="007A7BF6">
        <w:rPr>
          <w:rFonts w:eastAsia="MS Mincho"/>
        </w:rPr>
        <w:t>.</w:t>
      </w:r>
    </w:p>
    <w:p w14:paraId="56F247F6" w14:textId="77777777" w:rsidR="007A7BF6" w:rsidRDefault="007A7BF6" w:rsidP="007A7BF6">
      <w:pPr>
        <w:rPr>
          <w:rFonts w:eastAsia="MS Mincho"/>
        </w:rPr>
      </w:pPr>
      <w:r>
        <w:rPr>
          <w:rFonts w:eastAsia="MS Mincho"/>
        </w:rPr>
        <w:t xml:space="preserve">From a security perspective, security mechanisms to protect the information transmitted during </w:t>
      </w:r>
      <w:proofErr w:type="spellStart"/>
      <w:r>
        <w:rPr>
          <w:rFonts w:eastAsia="MS Mincho"/>
        </w:rPr>
        <w:t>AIoT</w:t>
      </w:r>
      <w:proofErr w:type="spellEnd"/>
      <w:r>
        <w:rPr>
          <w:rFonts w:eastAsia="MS Mincho"/>
        </w:rPr>
        <w:t xml:space="preserve"> service communication need to be supported. Failure to provide such security mechanisms will lead to various attacks such as </w:t>
      </w:r>
      <w:r w:rsidRPr="000570E8">
        <w:rPr>
          <w:rFonts w:eastAsia="MS Mincho"/>
        </w:rPr>
        <w:t>eavesdropping</w:t>
      </w:r>
      <w:r>
        <w:rPr>
          <w:rFonts w:eastAsia="MS Mincho"/>
        </w:rPr>
        <w:t xml:space="preserve">, manipulation and/or unauthorized transmission of the information during </w:t>
      </w:r>
      <w:proofErr w:type="spellStart"/>
      <w:r>
        <w:rPr>
          <w:rFonts w:eastAsia="MS Mincho"/>
        </w:rPr>
        <w:t>AIoT</w:t>
      </w:r>
      <w:proofErr w:type="spellEnd"/>
      <w:r>
        <w:rPr>
          <w:rFonts w:eastAsia="MS Mincho"/>
        </w:rPr>
        <w:t xml:space="preserve"> service communication.</w:t>
      </w:r>
    </w:p>
    <w:p w14:paraId="589E6449" w14:textId="77777777" w:rsidR="007A7BF6" w:rsidRDefault="007A7BF6" w:rsidP="007A7BF6">
      <w:pPr>
        <w:pStyle w:val="EditorsNote"/>
      </w:pPr>
      <w:r>
        <w:rPr>
          <w:rFonts w:hint="eastAsia"/>
        </w:rPr>
        <w:t>Editor</w:t>
      </w:r>
      <w:r>
        <w:t>’</w:t>
      </w:r>
      <w:r>
        <w:rPr>
          <w:rFonts w:hint="eastAsia"/>
        </w:rPr>
        <w:t xml:space="preserve">s Note: Further key issue </w:t>
      </w:r>
      <w:r>
        <w:t>details</w:t>
      </w:r>
      <w:r>
        <w:rPr>
          <w:rFonts w:hint="eastAsia"/>
        </w:rPr>
        <w:t xml:space="preserve"> is FFS.</w:t>
      </w:r>
      <w:bookmarkStart w:id="386" w:name="_Toc116942733"/>
      <w:bookmarkStart w:id="387" w:name="_Toc119928607"/>
    </w:p>
    <w:p w14:paraId="27BF9397" w14:textId="06AD80FA" w:rsidR="007A7BF6" w:rsidRDefault="007A7BF6" w:rsidP="007A7BF6">
      <w:pPr>
        <w:pStyle w:val="Heading3"/>
      </w:pPr>
      <w:bookmarkStart w:id="388" w:name="_Toc167405401"/>
      <w:bookmarkStart w:id="389" w:name="_Toc175558972"/>
      <w:r>
        <w:t>5.4.2</w:t>
      </w:r>
      <w:r>
        <w:tab/>
        <w:t>Security threats</w:t>
      </w:r>
      <w:bookmarkEnd w:id="385"/>
      <w:bookmarkEnd w:id="386"/>
      <w:bookmarkEnd w:id="387"/>
      <w:bookmarkEnd w:id="388"/>
      <w:bookmarkEnd w:id="389"/>
    </w:p>
    <w:p w14:paraId="7B8DDEEB" w14:textId="77777777" w:rsidR="007A7BF6" w:rsidRDefault="007A7BF6" w:rsidP="00392D11">
      <w:pPr>
        <w:ind w:firstLine="284"/>
        <w:rPr>
          <w:rFonts w:eastAsiaTheme="minorEastAsia"/>
          <w:lang w:eastAsia="ko-KR"/>
        </w:rPr>
      </w:pPr>
      <w:bookmarkStart w:id="390" w:name="_Toc106207169"/>
      <w:r>
        <w:rPr>
          <w:rFonts w:eastAsiaTheme="minorEastAsia" w:hint="eastAsia"/>
          <w:lang w:eastAsia="ko-KR"/>
        </w:rPr>
        <w:t>TBD.</w:t>
      </w:r>
    </w:p>
    <w:p w14:paraId="0CADE020" w14:textId="4FE2A6FF" w:rsidR="007A7BF6" w:rsidRDefault="007A7BF6" w:rsidP="007A7BF6">
      <w:pPr>
        <w:pStyle w:val="Heading3"/>
      </w:pPr>
      <w:bookmarkStart w:id="391" w:name="_Toc116942734"/>
      <w:bookmarkStart w:id="392" w:name="_Toc119928608"/>
      <w:bookmarkStart w:id="393" w:name="_Toc167405402"/>
      <w:bookmarkStart w:id="394" w:name="_Toc175558973"/>
      <w:r>
        <w:t>5.4.3</w:t>
      </w:r>
      <w:r>
        <w:tab/>
        <w:t>Potential security requirements</w:t>
      </w:r>
      <w:bookmarkEnd w:id="390"/>
      <w:bookmarkEnd w:id="391"/>
      <w:bookmarkEnd w:id="392"/>
      <w:bookmarkEnd w:id="393"/>
      <w:bookmarkEnd w:id="394"/>
      <w:r>
        <w:t xml:space="preserve"> </w:t>
      </w:r>
    </w:p>
    <w:p w14:paraId="057BDDC2" w14:textId="77777777" w:rsidR="007A7BF6" w:rsidRPr="009F1293" w:rsidRDefault="007A7BF6" w:rsidP="00392D11">
      <w:pPr>
        <w:ind w:firstLine="284"/>
        <w:rPr>
          <w:rFonts w:eastAsia="MS Mincho"/>
        </w:rPr>
      </w:pPr>
      <w:r w:rsidRPr="009F1293">
        <w:rPr>
          <w:rFonts w:eastAsia="MS Mincho"/>
        </w:rPr>
        <w:t>TBD.</w:t>
      </w:r>
    </w:p>
    <w:p w14:paraId="135431AD" w14:textId="5667DD71" w:rsidR="008B63D4" w:rsidRPr="00BF2124" w:rsidRDefault="008B63D4" w:rsidP="008B63D4">
      <w:pPr>
        <w:pStyle w:val="Heading2"/>
        <w:rPr>
          <w:ins w:id="395" w:author="Rapporteur" w:date="2024-08-26T09:57:00Z" w16du:dateUtc="2024-08-26T13:57:00Z"/>
        </w:rPr>
      </w:pPr>
      <w:bookmarkStart w:id="396" w:name="_Toc175558974"/>
      <w:ins w:id="397" w:author="Rapporteur" w:date="2024-08-26T09:57:00Z" w16du:dateUtc="2024-08-26T13:57:00Z">
        <w:r w:rsidRPr="003450E4">
          <w:t>5.</w:t>
        </w:r>
        <w:r>
          <w:t>5</w:t>
        </w:r>
        <w:r w:rsidRPr="003450E4">
          <w:tab/>
          <w:t>Key Issue #</w:t>
        </w:r>
        <w:r>
          <w:t>5</w:t>
        </w:r>
        <w:r w:rsidRPr="003450E4">
          <w:t xml:space="preserve">: </w:t>
        </w:r>
        <w:r>
          <w:rPr>
            <w:lang w:val="en-US"/>
          </w:rPr>
          <w:t>A</w:t>
        </w:r>
        <w:r w:rsidRPr="003450E4">
          <w:rPr>
            <w:lang w:val="en-US"/>
          </w:rPr>
          <w:t>uthentication</w:t>
        </w:r>
        <w:r>
          <w:rPr>
            <w:lang w:val="en-US"/>
          </w:rPr>
          <w:t xml:space="preserve"> in Ambient IoT service</w:t>
        </w:r>
        <w:bookmarkEnd w:id="396"/>
      </w:ins>
    </w:p>
    <w:p w14:paraId="20026D40" w14:textId="60AD41AF" w:rsidR="008B63D4" w:rsidRDefault="008B63D4" w:rsidP="008B63D4">
      <w:pPr>
        <w:pStyle w:val="Heading3"/>
        <w:rPr>
          <w:ins w:id="398" w:author="Rapporteur" w:date="2024-08-26T09:57:00Z" w16du:dateUtc="2024-08-26T13:57:00Z"/>
        </w:rPr>
      </w:pPr>
      <w:bookmarkStart w:id="399" w:name="_Toc175558975"/>
      <w:ins w:id="400" w:author="Rapporteur" w:date="2024-08-26T09:57:00Z" w16du:dateUtc="2024-08-26T13:57:00Z">
        <w:r>
          <w:t>5</w:t>
        </w:r>
        <w:r w:rsidRPr="00F23B01">
          <w:t>.</w:t>
        </w:r>
      </w:ins>
      <w:ins w:id="401" w:author="Rapporteur" w:date="2024-08-26T10:01:00Z" w16du:dateUtc="2024-08-26T14:01:00Z">
        <w:r w:rsidR="00994F21">
          <w:t>5</w:t>
        </w:r>
      </w:ins>
      <w:ins w:id="402" w:author="Rapporteur" w:date="2024-08-26T09:57:00Z" w16du:dateUtc="2024-08-26T13:57:00Z">
        <w:r w:rsidRPr="00F23B01">
          <w:t>.1</w:t>
        </w:r>
        <w:r>
          <w:tab/>
          <w:t>Key issue details</w:t>
        </w:r>
        <w:bookmarkEnd w:id="399"/>
      </w:ins>
    </w:p>
    <w:p w14:paraId="1825FAF5" w14:textId="77777777" w:rsidR="008B63D4" w:rsidRPr="00487562" w:rsidRDefault="008B63D4" w:rsidP="008B63D4">
      <w:pPr>
        <w:spacing w:after="0"/>
        <w:rPr>
          <w:ins w:id="403" w:author="Rapporteur" w:date="2024-08-26T09:57:00Z" w16du:dateUtc="2024-08-26T13:57:00Z"/>
        </w:rPr>
      </w:pPr>
      <w:ins w:id="404" w:author="Rapporteur" w:date="2024-08-26T09:57:00Z" w16du:dateUtc="2024-08-26T13:57:00Z">
        <w:r>
          <w:t xml:space="preserve">The </w:t>
        </w:r>
        <w:r w:rsidRPr="001D3742">
          <w:t>TR 23.700-13 [</w:t>
        </w:r>
        <w:r>
          <w:t>4</w:t>
        </w:r>
        <w:r w:rsidRPr="001D3742">
          <w:t xml:space="preserve">] studies </w:t>
        </w:r>
        <w:r>
          <w:t xml:space="preserve">the architecture support of </w:t>
        </w:r>
        <w:r w:rsidRPr="008A2218">
          <w:t xml:space="preserve">Ambient Internet of Things </w:t>
        </w:r>
        <w:r>
          <w:t>(</w:t>
        </w:r>
        <w:proofErr w:type="spellStart"/>
        <w:r>
          <w:t>AIoT</w:t>
        </w:r>
        <w:proofErr w:type="spellEnd"/>
        <w:r>
          <w:t xml:space="preserve">) device, considering the service requirements for ambient power-enabled IoT device. In </w:t>
        </w:r>
        <w:r w:rsidRPr="001D3742">
          <w:t xml:space="preserve">TR 23.700-13 </w:t>
        </w:r>
        <w:r>
          <w:t>[4], t</w:t>
        </w:r>
        <w:r w:rsidRPr="00B72556">
          <w:t xml:space="preserve">he validation of the </w:t>
        </w:r>
        <w:proofErr w:type="spellStart"/>
        <w:r>
          <w:t>AIoT</w:t>
        </w:r>
        <w:proofErr w:type="spellEnd"/>
        <w:r w:rsidRPr="00B72556">
          <w:t xml:space="preserve"> device identity and </w:t>
        </w:r>
        <w:r>
          <w:t xml:space="preserve">authentication </w:t>
        </w:r>
        <w:r w:rsidRPr="00B72556">
          <w:t>are explicitly mentioned.</w:t>
        </w:r>
        <w:r w:rsidRPr="00487562">
          <w:t xml:space="preserve"> </w:t>
        </w:r>
        <w:r>
          <w:t xml:space="preserve"> </w:t>
        </w:r>
      </w:ins>
    </w:p>
    <w:p w14:paraId="04194028" w14:textId="6F36CD01" w:rsidR="008B63D4" w:rsidRDefault="008B63D4" w:rsidP="008B63D4">
      <w:pPr>
        <w:pStyle w:val="Heading3"/>
        <w:rPr>
          <w:ins w:id="405" w:author="Rapporteur" w:date="2024-08-26T09:57:00Z" w16du:dateUtc="2024-08-26T13:57:00Z"/>
        </w:rPr>
      </w:pPr>
      <w:bookmarkStart w:id="406" w:name="_Toc175558976"/>
      <w:ins w:id="407" w:author="Rapporteur" w:date="2024-08-26T09:57:00Z" w16du:dateUtc="2024-08-26T13:57:00Z">
        <w:r w:rsidRPr="001E3F6E">
          <w:t>5.</w:t>
        </w:r>
      </w:ins>
      <w:ins w:id="408" w:author="Rapporteur" w:date="2024-08-26T10:01:00Z" w16du:dateUtc="2024-08-26T14:01:00Z">
        <w:r w:rsidR="00994F21">
          <w:t>5</w:t>
        </w:r>
      </w:ins>
      <w:ins w:id="409" w:author="Rapporteur" w:date="2024-08-26T09:57:00Z" w16du:dateUtc="2024-08-26T13:57:00Z">
        <w:r w:rsidRPr="001E3F6E">
          <w:t>.2</w:t>
        </w:r>
        <w:r w:rsidRPr="001E3F6E">
          <w:tab/>
          <w:t>Threats</w:t>
        </w:r>
        <w:bookmarkEnd w:id="406"/>
      </w:ins>
    </w:p>
    <w:p w14:paraId="57BEE604" w14:textId="77777777" w:rsidR="008B63D4" w:rsidRDefault="008B63D4" w:rsidP="008B63D4">
      <w:pPr>
        <w:jc w:val="both"/>
        <w:rPr>
          <w:ins w:id="410" w:author="Rapporteur" w:date="2024-08-26T09:57:00Z" w16du:dateUtc="2024-08-26T13:57:00Z"/>
        </w:rPr>
      </w:pPr>
      <w:ins w:id="411" w:author="Rapporteur" w:date="2024-08-26T09:57:00Z" w16du:dateUtc="2024-08-26T13:57:00Z">
        <w:r w:rsidRPr="000501CE">
          <w:t xml:space="preserve">In the air interface, an attacker may impersonate the victim device and report fake identification to the network side. </w:t>
        </w:r>
        <w:r>
          <w:rPr>
            <w:lang w:eastAsia="zh-CN"/>
          </w:rPr>
          <w:t xml:space="preserve">If the billing is based on per </w:t>
        </w:r>
        <w:proofErr w:type="spellStart"/>
        <w:r>
          <w:t>AIoT</w:t>
        </w:r>
        <w:proofErr w:type="spellEnd"/>
        <w:r>
          <w:t xml:space="preserve"> device’s identity, the fake identity may lead to charging problem.</w:t>
        </w:r>
        <w:r w:rsidRPr="000501CE" w:rsidDel="0076589D">
          <w:t xml:space="preserve"> </w:t>
        </w:r>
        <w:r>
          <w:t>Whether fake identities pose a threat in case of inventory use case, is up to the individual deployments risk profile.</w:t>
        </w:r>
      </w:ins>
    </w:p>
    <w:p w14:paraId="518B1D17" w14:textId="379BF5E9" w:rsidR="008B63D4" w:rsidRPr="00BF2124" w:rsidRDefault="008B63D4" w:rsidP="008B63D4">
      <w:pPr>
        <w:ind w:leftChars="100" w:left="200"/>
        <w:rPr>
          <w:ins w:id="412" w:author="Rapporteur" w:date="2024-08-26T09:57:00Z" w16du:dateUtc="2024-08-26T13:57:00Z"/>
          <w:rStyle w:val="EditorsNoteChar"/>
        </w:rPr>
      </w:pPr>
      <w:ins w:id="413" w:author="Rapporteur" w:date="2024-08-26T09:57:00Z" w16du:dateUtc="2024-08-26T13:57:00Z">
        <w:r w:rsidRPr="00105F49">
          <w:rPr>
            <w:rStyle w:val="EditorsNoteChar"/>
          </w:rPr>
          <w:t xml:space="preserve">Editor’s </w:t>
        </w:r>
      </w:ins>
      <w:ins w:id="414" w:author="Rapporteur" w:date="2024-08-26T09:58:00Z" w16du:dateUtc="2024-08-26T13:58:00Z">
        <w:r>
          <w:rPr>
            <w:rStyle w:val="EditorsNoteChar"/>
          </w:rPr>
          <w:t>N</w:t>
        </w:r>
      </w:ins>
      <w:ins w:id="415" w:author="Rapporteur" w:date="2024-08-26T09:57:00Z" w16du:dateUtc="2024-08-26T13:57:00Z">
        <w:r w:rsidRPr="00105F49">
          <w:rPr>
            <w:rStyle w:val="EditorsNoteChar"/>
          </w:rPr>
          <w:t>ote:</w:t>
        </w:r>
        <w:r>
          <w:rPr>
            <w:rStyle w:val="EditorsNoteChar"/>
          </w:rPr>
          <w:t xml:space="preserve"> additional threat is FFS.</w:t>
        </w:r>
      </w:ins>
    </w:p>
    <w:p w14:paraId="60E7DBF0" w14:textId="6278C9CB" w:rsidR="008B63D4" w:rsidRPr="00725C87" w:rsidRDefault="008B63D4" w:rsidP="008B63D4">
      <w:pPr>
        <w:pStyle w:val="Heading3"/>
        <w:rPr>
          <w:ins w:id="416" w:author="Rapporteur" w:date="2024-08-26T09:57:00Z" w16du:dateUtc="2024-08-26T13:57:00Z"/>
        </w:rPr>
      </w:pPr>
      <w:bookmarkStart w:id="417" w:name="_Toc175558977"/>
      <w:ins w:id="418" w:author="Rapporteur" w:date="2024-08-26T09:57:00Z" w16du:dateUtc="2024-08-26T13:57:00Z">
        <w:r w:rsidRPr="008C297B">
          <w:t>5.</w:t>
        </w:r>
      </w:ins>
      <w:ins w:id="419" w:author="Rapporteur" w:date="2024-08-26T10:01:00Z" w16du:dateUtc="2024-08-26T14:01:00Z">
        <w:r w:rsidR="00994F21">
          <w:t>5</w:t>
        </w:r>
      </w:ins>
      <w:ins w:id="420" w:author="Rapporteur" w:date="2024-08-26T09:57:00Z" w16du:dateUtc="2024-08-26T13:57:00Z">
        <w:r w:rsidRPr="008C297B">
          <w:t>.3</w:t>
        </w:r>
        <w:r>
          <w:tab/>
          <w:t>Potential security requirements</w:t>
        </w:r>
        <w:bookmarkEnd w:id="417"/>
      </w:ins>
    </w:p>
    <w:p w14:paraId="39ED6533" w14:textId="77777777" w:rsidR="008B63D4" w:rsidRPr="00E36D80" w:rsidRDefault="008B63D4" w:rsidP="008B63D4">
      <w:pPr>
        <w:rPr>
          <w:ins w:id="421" w:author="Rapporteur" w:date="2024-08-26T09:57:00Z" w16du:dateUtc="2024-08-26T13:57:00Z"/>
          <w:lang w:val="en-US"/>
        </w:rPr>
      </w:pPr>
      <w:ins w:id="422" w:author="Rapporteur" w:date="2024-08-26T09:57:00Z" w16du:dateUtc="2024-08-26T13:57:00Z">
        <w:r w:rsidRPr="00620206">
          <w:rPr>
            <w:lang w:val="en-US"/>
          </w:rPr>
          <w:t xml:space="preserve">The </w:t>
        </w:r>
        <w:r>
          <w:rPr>
            <w:lang w:val="en-US"/>
          </w:rPr>
          <w:t>5G</w:t>
        </w:r>
        <w:r w:rsidRPr="00620206">
          <w:rPr>
            <w:lang w:val="en-US"/>
          </w:rPr>
          <w:t xml:space="preserve"> system </w:t>
        </w:r>
        <w:r>
          <w:rPr>
            <w:lang w:val="en-US"/>
          </w:rPr>
          <w:t>shall</w:t>
        </w:r>
        <w:r w:rsidRPr="00620206">
          <w:rPr>
            <w:lang w:val="en-US"/>
          </w:rPr>
          <w:t xml:space="preserve"> provide a means to perform</w:t>
        </w:r>
        <w:r>
          <w:rPr>
            <w:lang w:val="en-US"/>
          </w:rPr>
          <w:t xml:space="preserve"> mutual </w:t>
        </w:r>
        <w:r w:rsidRPr="00620206">
          <w:rPr>
            <w:lang w:val="en-US"/>
          </w:rPr>
          <w:t xml:space="preserve">authentication between the </w:t>
        </w:r>
        <w:proofErr w:type="spellStart"/>
        <w:r w:rsidRPr="00620206">
          <w:rPr>
            <w:lang w:val="en-US"/>
          </w:rPr>
          <w:t>AIoT</w:t>
        </w:r>
        <w:proofErr w:type="spellEnd"/>
        <w:r w:rsidRPr="00620206">
          <w:rPr>
            <w:lang w:val="en-US"/>
          </w:rPr>
          <w:t xml:space="preserve"> device and the network</w:t>
        </w:r>
        <w:r>
          <w:rPr>
            <w:lang w:val="en-US"/>
          </w:rPr>
          <w:t>.</w:t>
        </w:r>
      </w:ins>
    </w:p>
    <w:p w14:paraId="6350154A" w14:textId="0ADF81B0" w:rsidR="008B63D4" w:rsidRPr="008B63D4" w:rsidRDefault="008B63D4" w:rsidP="008B63D4">
      <w:pPr>
        <w:pStyle w:val="NoteHeading"/>
        <w:rPr>
          <w:ins w:id="423" w:author="Rapporteur" w:date="2024-08-26T09:57:00Z" w16du:dateUtc="2024-08-26T13:57:00Z"/>
        </w:rPr>
      </w:pPr>
      <w:ins w:id="424" w:author="Rapporteur" w:date="2024-08-26T09:57:00Z" w16du:dateUtc="2024-08-26T13:57:00Z">
        <w:r w:rsidRPr="008B63D4">
          <w:t>NOTE: If solution reuses the existing authentication framework (e.g., 5G-AKA, EAP-AKA’, other EAP methods for SNPN), the existing UE security requirements in TS 33.501</w:t>
        </w:r>
      </w:ins>
      <w:ins w:id="425" w:author="Rapporteur" w:date="2024-08-26T09:58:00Z" w16du:dateUtc="2024-08-26T13:58:00Z">
        <w:r w:rsidRPr="008B63D4">
          <w:t>[5]</w:t>
        </w:r>
      </w:ins>
      <w:ins w:id="426" w:author="Rapporteur" w:date="2024-08-26T09:57:00Z" w16du:dateUtc="2024-08-26T13:57:00Z">
        <w:r w:rsidRPr="008B63D4">
          <w:t xml:space="preserve"> apply. Otherwise, the core network entities, if any, that are used for authentication are dedicated for Ambient IoT service.</w:t>
        </w:r>
      </w:ins>
    </w:p>
    <w:p w14:paraId="124DA7D4" w14:textId="3253590F" w:rsidR="008B63D4" w:rsidRPr="00E36D80" w:rsidRDefault="008B63D4" w:rsidP="008B63D4">
      <w:pPr>
        <w:ind w:leftChars="100" w:left="200"/>
        <w:rPr>
          <w:ins w:id="427" w:author="Rapporteur" w:date="2024-08-26T09:57:00Z" w16du:dateUtc="2024-08-26T13:57:00Z"/>
          <w:rStyle w:val="EditorsNoteChar"/>
        </w:rPr>
      </w:pPr>
      <w:ins w:id="428" w:author="Rapporteur" w:date="2024-08-26T09:57:00Z" w16du:dateUtc="2024-08-26T13:57:00Z">
        <w:r w:rsidRPr="00E36D80">
          <w:rPr>
            <w:rStyle w:val="EditorsNoteChar"/>
          </w:rPr>
          <w:t xml:space="preserve">Editor’s </w:t>
        </w:r>
      </w:ins>
      <w:ins w:id="429" w:author="Rapporteur" w:date="2024-08-26T09:58:00Z" w16du:dateUtc="2024-08-26T13:58:00Z">
        <w:r>
          <w:rPr>
            <w:rStyle w:val="EditorsNoteChar"/>
          </w:rPr>
          <w:t>N</w:t>
        </w:r>
      </w:ins>
      <w:ins w:id="430" w:author="Rapporteur" w:date="2024-08-26T09:57:00Z" w16du:dateUtc="2024-08-26T13:57:00Z">
        <w:r w:rsidRPr="00E36D80">
          <w:rPr>
            <w:rStyle w:val="EditorsNoteChar"/>
          </w:rPr>
          <w:t xml:space="preserve">ote: </w:t>
        </w:r>
        <w:r>
          <w:rPr>
            <w:rStyle w:val="EditorsNoteChar"/>
          </w:rPr>
          <w:t xml:space="preserve">Secure </w:t>
        </w:r>
        <w:r w:rsidRPr="00E36D80">
          <w:rPr>
            <w:rStyle w:val="EditorsNoteChar"/>
          </w:rPr>
          <w:t xml:space="preserve">storage and processing </w:t>
        </w:r>
        <w:r>
          <w:rPr>
            <w:rStyle w:val="EditorsNoteChar"/>
          </w:rPr>
          <w:t xml:space="preserve">of credentials </w:t>
        </w:r>
        <w:r w:rsidRPr="00E36D80">
          <w:rPr>
            <w:rStyle w:val="EditorsNoteChar"/>
          </w:rPr>
          <w:t xml:space="preserve">(on the </w:t>
        </w:r>
        <w:proofErr w:type="spellStart"/>
        <w:r w:rsidRPr="00E36D80">
          <w:rPr>
            <w:rStyle w:val="EditorsNoteChar"/>
          </w:rPr>
          <w:t>AIoT</w:t>
        </w:r>
        <w:proofErr w:type="spellEnd"/>
        <w:r w:rsidRPr="00E36D80">
          <w:rPr>
            <w:rStyle w:val="EditorsNoteChar"/>
          </w:rPr>
          <w:t xml:space="preserve"> device and network side) </w:t>
        </w:r>
        <w:r>
          <w:rPr>
            <w:rStyle w:val="EditorsNoteChar"/>
          </w:rPr>
          <w:t xml:space="preserve">for solution not reusing existing authentication framework as per the note above </w:t>
        </w:r>
        <w:r w:rsidRPr="00E36D80">
          <w:rPr>
            <w:rStyle w:val="EditorsNoteChar"/>
          </w:rPr>
          <w:t xml:space="preserve">is ffs. </w:t>
        </w:r>
      </w:ins>
    </w:p>
    <w:p w14:paraId="482C31BA" w14:textId="6CE6915C" w:rsidR="008B63D4" w:rsidRPr="0056201F" w:rsidRDefault="008B63D4" w:rsidP="008B63D4">
      <w:pPr>
        <w:ind w:leftChars="100" w:left="200"/>
        <w:rPr>
          <w:ins w:id="431" w:author="Rapporteur" w:date="2024-08-26T09:57:00Z" w16du:dateUtc="2024-08-26T13:57:00Z"/>
          <w:rStyle w:val="EditorsNoteChar"/>
        </w:rPr>
      </w:pPr>
      <w:ins w:id="432" w:author="Rapporteur" w:date="2024-08-26T09:57:00Z" w16du:dateUtc="2024-08-26T13:57:00Z">
        <w:r w:rsidRPr="0056201F">
          <w:rPr>
            <w:rStyle w:val="EditorsNoteChar"/>
          </w:rPr>
          <w:t xml:space="preserve">Editor’s </w:t>
        </w:r>
      </w:ins>
      <w:ins w:id="433" w:author="Rapporteur" w:date="2024-08-26T09:58:00Z" w16du:dateUtc="2024-08-26T13:58:00Z">
        <w:r>
          <w:rPr>
            <w:rStyle w:val="EditorsNoteChar"/>
          </w:rPr>
          <w:t>N</w:t>
        </w:r>
      </w:ins>
      <w:ins w:id="434" w:author="Rapporteur" w:date="2024-08-26T09:57:00Z" w16du:dateUtc="2024-08-26T13:57:00Z">
        <w:r w:rsidRPr="0056201F">
          <w:rPr>
            <w:rStyle w:val="EditorsNoteChar"/>
          </w:rPr>
          <w:t xml:space="preserve">ote: Whether authentication </w:t>
        </w:r>
        <w:r w:rsidRPr="00E36D80">
          <w:rPr>
            <w:rStyle w:val="EditorsNoteChar"/>
          </w:rPr>
          <w:t xml:space="preserve">of </w:t>
        </w:r>
        <w:proofErr w:type="spellStart"/>
        <w:r w:rsidRPr="00E36D80">
          <w:rPr>
            <w:rStyle w:val="EditorsNoteChar"/>
          </w:rPr>
          <w:t>AI</w:t>
        </w:r>
        <w:r>
          <w:rPr>
            <w:rStyle w:val="EditorsNoteChar"/>
          </w:rPr>
          <w:t>o</w:t>
        </w:r>
        <w:r w:rsidRPr="00E36D80">
          <w:rPr>
            <w:rStyle w:val="EditorsNoteChar"/>
          </w:rPr>
          <w:t>T</w:t>
        </w:r>
        <w:proofErr w:type="spellEnd"/>
        <w:r w:rsidRPr="00E36D80">
          <w:rPr>
            <w:rStyle w:val="EditorsNoteChar"/>
          </w:rPr>
          <w:t xml:space="preserve"> device </w:t>
        </w:r>
        <w:r w:rsidRPr="0056201F">
          <w:rPr>
            <w:rStyle w:val="EditorsNoteChar"/>
          </w:rPr>
          <w:t xml:space="preserve">is </w:t>
        </w:r>
        <w:r w:rsidRPr="00E36D80">
          <w:rPr>
            <w:rStyle w:val="EditorsNoteChar"/>
          </w:rPr>
          <w:t>mandatory</w:t>
        </w:r>
        <w:r w:rsidRPr="0056201F">
          <w:rPr>
            <w:rStyle w:val="EditorsNoteChar"/>
          </w:rPr>
          <w:t xml:space="preserve"> is ffs. </w:t>
        </w:r>
      </w:ins>
    </w:p>
    <w:p w14:paraId="627C91DF" w14:textId="349232B3" w:rsidR="008B63D4" w:rsidRDefault="008B63D4" w:rsidP="008B63D4">
      <w:pPr>
        <w:ind w:leftChars="100" w:left="200"/>
        <w:rPr>
          <w:ins w:id="435" w:author="Rapporteur" w:date="2024-08-26T09:57:00Z" w16du:dateUtc="2024-08-26T13:57:00Z"/>
          <w:rStyle w:val="EditorsNoteChar"/>
        </w:rPr>
      </w:pPr>
      <w:ins w:id="436" w:author="Rapporteur" w:date="2024-08-26T09:57:00Z" w16du:dateUtc="2024-08-26T13:57:00Z">
        <w:r w:rsidRPr="0056201F">
          <w:rPr>
            <w:rStyle w:val="EditorsNoteChar"/>
          </w:rPr>
          <w:t xml:space="preserve">Editor’s </w:t>
        </w:r>
      </w:ins>
      <w:ins w:id="437" w:author="Rapporteur" w:date="2024-08-26T09:58:00Z" w16du:dateUtc="2024-08-26T13:58:00Z">
        <w:r>
          <w:rPr>
            <w:rStyle w:val="EditorsNoteChar"/>
          </w:rPr>
          <w:t>N</w:t>
        </w:r>
      </w:ins>
      <w:ins w:id="438" w:author="Rapporteur" w:date="2024-08-26T09:57:00Z" w16du:dateUtc="2024-08-26T13:57:00Z">
        <w:r w:rsidRPr="0056201F">
          <w:rPr>
            <w:rStyle w:val="EditorsNoteChar"/>
          </w:rPr>
          <w:t xml:space="preserve">ote: </w:t>
        </w:r>
        <w:r w:rsidRPr="00E36D80">
          <w:rPr>
            <w:rStyle w:val="EditorsNoteChar"/>
          </w:rPr>
          <w:t>Whether one-way authentication needs to be defined is ffs</w:t>
        </w:r>
        <w:r w:rsidRPr="00E774FA">
          <w:rPr>
            <w:rStyle w:val="EditorsNoteChar"/>
          </w:rPr>
          <w:t>.</w:t>
        </w:r>
        <w:r w:rsidRPr="0056201F">
          <w:rPr>
            <w:rStyle w:val="EditorsNoteChar"/>
          </w:rPr>
          <w:t xml:space="preserve"> </w:t>
        </w:r>
      </w:ins>
    </w:p>
    <w:p w14:paraId="5FF50807" w14:textId="0293DE51" w:rsidR="008B63D4" w:rsidRPr="0056201F" w:rsidRDefault="008B63D4" w:rsidP="008B63D4">
      <w:pPr>
        <w:ind w:leftChars="100" w:left="200"/>
        <w:rPr>
          <w:ins w:id="439" w:author="Rapporteur" w:date="2024-08-26T09:57:00Z" w16du:dateUtc="2024-08-26T13:57:00Z"/>
          <w:rStyle w:val="EditorsNoteChar"/>
        </w:rPr>
      </w:pPr>
      <w:ins w:id="440" w:author="Rapporteur" w:date="2024-08-26T09:57:00Z" w16du:dateUtc="2024-08-26T13:57:00Z">
        <w:r w:rsidRPr="00BF2124">
          <w:rPr>
            <w:rStyle w:val="EditorsNoteChar"/>
          </w:rPr>
          <w:t xml:space="preserve">Editor’s </w:t>
        </w:r>
      </w:ins>
      <w:ins w:id="441" w:author="Rapporteur" w:date="2024-08-26T09:58:00Z" w16du:dateUtc="2024-08-26T13:58:00Z">
        <w:r>
          <w:rPr>
            <w:rStyle w:val="EditorsNoteChar"/>
          </w:rPr>
          <w:t>N</w:t>
        </w:r>
      </w:ins>
      <w:ins w:id="442" w:author="Rapporteur" w:date="2024-08-26T09:57:00Z" w16du:dateUtc="2024-08-26T13:57:00Z">
        <w:r w:rsidRPr="00BF2124">
          <w:rPr>
            <w:rStyle w:val="EditorsNoteChar"/>
          </w:rPr>
          <w:t xml:space="preserve">ote: Whether authentication of </w:t>
        </w:r>
        <w:proofErr w:type="spellStart"/>
        <w:r w:rsidRPr="00BF2124">
          <w:rPr>
            <w:rStyle w:val="EditorsNoteChar"/>
          </w:rPr>
          <w:t>AIoT</w:t>
        </w:r>
        <w:proofErr w:type="spellEnd"/>
        <w:r w:rsidRPr="00BF2124">
          <w:rPr>
            <w:rStyle w:val="EditorsNoteChar"/>
          </w:rPr>
          <w:t xml:space="preserve"> device can be done on application layer is ffs.</w:t>
        </w:r>
      </w:ins>
    </w:p>
    <w:p w14:paraId="0F90A412" w14:textId="77777777" w:rsidR="00DA265B" w:rsidRPr="00D75B96" w:rsidRDefault="00DA265B" w:rsidP="00DA265B"/>
    <w:p w14:paraId="648575B6" w14:textId="07A8404C" w:rsidR="0086717D" w:rsidRPr="00DA1267" w:rsidRDefault="00CF1880" w:rsidP="0086717D">
      <w:pPr>
        <w:pStyle w:val="Heading2"/>
      </w:pPr>
      <w:bookmarkStart w:id="443" w:name="_Toc167405403"/>
      <w:bookmarkStart w:id="444" w:name="_Toc175558978"/>
      <w:r w:rsidRPr="00DA1267">
        <w:lastRenderedPageBreak/>
        <w:t>5</w:t>
      </w:r>
      <w:r w:rsidR="0086717D" w:rsidRPr="00DA1267">
        <w:t>.X</w:t>
      </w:r>
      <w:r w:rsidR="0086717D" w:rsidRPr="00DA1267">
        <w:tab/>
        <w:t>Key Issue #X: &lt;Key Issue Name&gt;</w:t>
      </w:r>
      <w:bookmarkEnd w:id="332"/>
      <w:bookmarkEnd w:id="333"/>
      <w:bookmarkEnd w:id="334"/>
      <w:bookmarkEnd w:id="335"/>
      <w:bookmarkEnd w:id="336"/>
      <w:bookmarkEnd w:id="337"/>
      <w:bookmarkEnd w:id="443"/>
      <w:bookmarkEnd w:id="444"/>
    </w:p>
    <w:p w14:paraId="6F01BEB3" w14:textId="574383A9" w:rsidR="0086717D" w:rsidRPr="00DA1267" w:rsidRDefault="00CF1880" w:rsidP="0086717D">
      <w:pPr>
        <w:pStyle w:val="Heading3"/>
      </w:pPr>
      <w:bookmarkStart w:id="445" w:name="_Toc513475448"/>
      <w:bookmarkStart w:id="446" w:name="_Toc48930864"/>
      <w:bookmarkStart w:id="447" w:name="_Toc49376113"/>
      <w:bookmarkStart w:id="448" w:name="_Toc56501566"/>
      <w:bookmarkStart w:id="449" w:name="_Toc95076613"/>
      <w:bookmarkStart w:id="450" w:name="_Toc106618432"/>
      <w:bookmarkStart w:id="451" w:name="_Toc167405404"/>
      <w:bookmarkStart w:id="452" w:name="_Toc175558979"/>
      <w:r w:rsidRPr="00DA1267">
        <w:t>5</w:t>
      </w:r>
      <w:r w:rsidR="0086717D" w:rsidRPr="00DA1267">
        <w:t>.X.1</w:t>
      </w:r>
      <w:r w:rsidR="0086717D" w:rsidRPr="00DA1267">
        <w:tab/>
        <w:t>Key issue details</w:t>
      </w:r>
      <w:bookmarkEnd w:id="445"/>
      <w:bookmarkEnd w:id="446"/>
      <w:bookmarkEnd w:id="447"/>
      <w:bookmarkEnd w:id="448"/>
      <w:bookmarkEnd w:id="449"/>
      <w:bookmarkEnd w:id="450"/>
      <w:bookmarkEnd w:id="451"/>
      <w:bookmarkEnd w:id="452"/>
    </w:p>
    <w:p w14:paraId="30FDD556" w14:textId="1D183733" w:rsidR="0086717D" w:rsidRPr="00DA1267" w:rsidRDefault="00CF1880" w:rsidP="0086717D">
      <w:pPr>
        <w:pStyle w:val="Heading3"/>
      </w:pPr>
      <w:bookmarkStart w:id="453" w:name="_Toc513475449"/>
      <w:bookmarkStart w:id="454" w:name="_Toc48930865"/>
      <w:bookmarkStart w:id="455" w:name="_Toc49376114"/>
      <w:bookmarkStart w:id="456" w:name="_Toc56501567"/>
      <w:bookmarkStart w:id="457" w:name="_Toc95076614"/>
      <w:bookmarkStart w:id="458" w:name="_Toc106618433"/>
      <w:bookmarkStart w:id="459" w:name="_Toc167405405"/>
      <w:bookmarkStart w:id="460" w:name="_Toc175558980"/>
      <w:r w:rsidRPr="00DA1267">
        <w:t>5</w:t>
      </w:r>
      <w:r w:rsidR="0086717D" w:rsidRPr="00DA1267">
        <w:t>.X.2</w:t>
      </w:r>
      <w:r w:rsidR="0086717D" w:rsidRPr="00DA1267">
        <w:tab/>
        <w:t>Security threats</w:t>
      </w:r>
      <w:bookmarkEnd w:id="453"/>
      <w:bookmarkEnd w:id="454"/>
      <w:bookmarkEnd w:id="455"/>
      <w:bookmarkEnd w:id="456"/>
      <w:bookmarkEnd w:id="457"/>
      <w:bookmarkEnd w:id="458"/>
      <w:bookmarkEnd w:id="459"/>
      <w:bookmarkEnd w:id="460"/>
    </w:p>
    <w:p w14:paraId="14EE04E9" w14:textId="33798046" w:rsidR="0086717D" w:rsidRPr="00DA1267" w:rsidRDefault="00CF1880" w:rsidP="0086717D">
      <w:pPr>
        <w:pStyle w:val="Heading3"/>
      </w:pPr>
      <w:bookmarkStart w:id="461" w:name="_Toc513475450"/>
      <w:bookmarkStart w:id="462" w:name="_Toc48930866"/>
      <w:bookmarkStart w:id="463" w:name="_Toc49376115"/>
      <w:bookmarkStart w:id="464" w:name="_Toc56501568"/>
      <w:bookmarkStart w:id="465" w:name="_Toc95076615"/>
      <w:bookmarkStart w:id="466" w:name="_Toc106618434"/>
      <w:bookmarkStart w:id="467" w:name="_Toc167405406"/>
      <w:bookmarkStart w:id="468" w:name="_Toc175558981"/>
      <w:r w:rsidRPr="00DA1267">
        <w:t>5</w:t>
      </w:r>
      <w:r w:rsidR="0086717D" w:rsidRPr="00DA1267">
        <w:t>.X.3</w:t>
      </w:r>
      <w:r w:rsidR="0086717D" w:rsidRPr="00DA1267">
        <w:tab/>
        <w:t>Potential security requirements</w:t>
      </w:r>
      <w:bookmarkEnd w:id="461"/>
      <w:bookmarkEnd w:id="462"/>
      <w:bookmarkEnd w:id="463"/>
      <w:bookmarkEnd w:id="464"/>
      <w:bookmarkEnd w:id="465"/>
      <w:bookmarkEnd w:id="466"/>
      <w:bookmarkEnd w:id="467"/>
      <w:bookmarkEnd w:id="468"/>
    </w:p>
    <w:p w14:paraId="0F28E014" w14:textId="72C5FFC2" w:rsidR="0086717D" w:rsidRPr="00DA1267" w:rsidRDefault="00CF1880" w:rsidP="0086717D">
      <w:pPr>
        <w:pStyle w:val="Heading1"/>
      </w:pPr>
      <w:bookmarkStart w:id="469" w:name="_Toc95076616"/>
      <w:bookmarkStart w:id="470" w:name="_Toc106618435"/>
      <w:bookmarkStart w:id="471" w:name="_Toc167405407"/>
      <w:bookmarkStart w:id="472" w:name="_Toc175558982"/>
      <w:r w:rsidRPr="00DA1267">
        <w:t>6</w:t>
      </w:r>
      <w:r w:rsidR="0086717D" w:rsidRPr="00DA1267">
        <w:tab/>
        <w:t>Solutions</w:t>
      </w:r>
      <w:bookmarkEnd w:id="469"/>
      <w:bookmarkEnd w:id="470"/>
      <w:bookmarkEnd w:id="471"/>
      <w:bookmarkEnd w:id="472"/>
    </w:p>
    <w:p w14:paraId="2E290A5A" w14:textId="77777777" w:rsidR="0086717D" w:rsidRPr="00DA1267" w:rsidRDefault="0086717D" w:rsidP="0086717D">
      <w:pPr>
        <w:pStyle w:val="EditorsNote"/>
      </w:pPr>
      <w:r w:rsidRPr="00DA1267">
        <w:t>Editor’s Note: This clause contains the proposed solutions addressing the identified key issues.</w:t>
      </w:r>
    </w:p>
    <w:p w14:paraId="4388C431" w14:textId="77777777" w:rsidR="00B20374" w:rsidRPr="00DA1267" w:rsidRDefault="00B20374" w:rsidP="00B20374">
      <w:pPr>
        <w:pStyle w:val="Heading2"/>
      </w:pPr>
      <w:bookmarkStart w:id="473" w:name="_Toc80633894"/>
      <w:bookmarkStart w:id="474" w:name="_Toc136953936"/>
      <w:bookmarkStart w:id="475" w:name="_Toc167405408"/>
      <w:bookmarkStart w:id="476" w:name="_Toc175558983"/>
      <w:r w:rsidRPr="00DA1267">
        <w:t>6.0</w:t>
      </w:r>
      <w:r w:rsidRPr="00DA1267">
        <w:tab/>
        <w:t>Mapping of solutions to key issues</w:t>
      </w:r>
      <w:bookmarkEnd w:id="473"/>
      <w:bookmarkEnd w:id="474"/>
      <w:bookmarkEnd w:id="475"/>
      <w:bookmarkEnd w:id="476"/>
    </w:p>
    <w:p w14:paraId="70DB5B39" w14:textId="77777777" w:rsidR="00B20374" w:rsidRPr="00DA1267" w:rsidRDefault="00B20374" w:rsidP="00B20374">
      <w:pPr>
        <w:pStyle w:val="TH"/>
      </w:pPr>
      <w:r w:rsidRPr="00DA1267">
        <w:t>Table 6.1-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B20374" w:rsidRPr="00DA1267" w14:paraId="645B7A0A" w14:textId="77777777" w:rsidTr="005C2A07">
        <w:trPr>
          <w:jc w:val="center"/>
        </w:trPr>
        <w:tc>
          <w:tcPr>
            <w:tcW w:w="4149" w:type="dxa"/>
            <w:tcBorders>
              <w:top w:val="single" w:sz="4" w:space="0" w:color="auto"/>
              <w:left w:val="single" w:sz="4" w:space="0" w:color="auto"/>
              <w:bottom w:val="single" w:sz="4" w:space="0" w:color="auto"/>
              <w:right w:val="single" w:sz="4" w:space="0" w:color="auto"/>
            </w:tcBorders>
            <w:hideMark/>
          </w:tcPr>
          <w:p w14:paraId="2A47883A" w14:textId="77777777" w:rsidR="00B20374" w:rsidRPr="00DA1267" w:rsidRDefault="00B20374" w:rsidP="005C2A07">
            <w:pPr>
              <w:pStyle w:val="TAH"/>
            </w:pPr>
            <w:r w:rsidRPr="00DA1267">
              <w:t>Solutions</w:t>
            </w:r>
          </w:p>
        </w:tc>
        <w:tc>
          <w:tcPr>
            <w:tcW w:w="650" w:type="dxa"/>
            <w:tcBorders>
              <w:top w:val="single" w:sz="4" w:space="0" w:color="auto"/>
              <w:left w:val="single" w:sz="4" w:space="0" w:color="auto"/>
              <w:bottom w:val="single" w:sz="4" w:space="0" w:color="auto"/>
              <w:right w:val="single" w:sz="4" w:space="0" w:color="auto"/>
            </w:tcBorders>
            <w:hideMark/>
          </w:tcPr>
          <w:p w14:paraId="1541EFEA" w14:textId="77777777" w:rsidR="00B20374" w:rsidRPr="00DA1267" w:rsidRDefault="00B20374" w:rsidP="005C2A07">
            <w:pPr>
              <w:pStyle w:val="TAH"/>
              <w:rPr>
                <w:bCs/>
              </w:rPr>
            </w:pPr>
            <w:r w:rsidRPr="00DA1267">
              <w:rPr>
                <w:bCs/>
              </w:rPr>
              <w:t>KI#1</w:t>
            </w:r>
          </w:p>
        </w:tc>
        <w:tc>
          <w:tcPr>
            <w:tcW w:w="650" w:type="dxa"/>
            <w:tcBorders>
              <w:top w:val="single" w:sz="4" w:space="0" w:color="auto"/>
              <w:left w:val="single" w:sz="4" w:space="0" w:color="auto"/>
              <w:bottom w:val="single" w:sz="4" w:space="0" w:color="auto"/>
              <w:right w:val="single" w:sz="4" w:space="0" w:color="auto"/>
            </w:tcBorders>
            <w:hideMark/>
          </w:tcPr>
          <w:p w14:paraId="1D9DAB7E" w14:textId="77777777" w:rsidR="00B20374" w:rsidRPr="00DA1267" w:rsidRDefault="00B20374" w:rsidP="005C2A07">
            <w:pPr>
              <w:pStyle w:val="TAH"/>
              <w:rPr>
                <w:bCs/>
              </w:rPr>
            </w:pPr>
            <w:r w:rsidRPr="00DA1267">
              <w:rPr>
                <w:bCs/>
              </w:rPr>
              <w:t>KI#2</w:t>
            </w:r>
          </w:p>
        </w:tc>
        <w:tc>
          <w:tcPr>
            <w:tcW w:w="650" w:type="dxa"/>
            <w:tcBorders>
              <w:top w:val="single" w:sz="4" w:space="0" w:color="auto"/>
              <w:left w:val="single" w:sz="4" w:space="0" w:color="auto"/>
              <w:bottom w:val="single" w:sz="4" w:space="0" w:color="auto"/>
              <w:right w:val="single" w:sz="4" w:space="0" w:color="auto"/>
            </w:tcBorders>
            <w:hideMark/>
          </w:tcPr>
          <w:p w14:paraId="44C8BF30" w14:textId="77777777" w:rsidR="00B20374" w:rsidRPr="00DA1267" w:rsidRDefault="00B20374" w:rsidP="005C2A07">
            <w:pPr>
              <w:pStyle w:val="TAH"/>
              <w:rPr>
                <w:bCs/>
              </w:rPr>
            </w:pPr>
            <w:r w:rsidRPr="00DA1267">
              <w:rPr>
                <w:bCs/>
              </w:rPr>
              <w:t>KI#3</w:t>
            </w:r>
          </w:p>
        </w:tc>
      </w:tr>
      <w:tr w:rsidR="00B20374" w:rsidRPr="00DA1267" w14:paraId="4CF918FE"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2465B72A" w14:textId="7ECF3AD3" w:rsidR="00B20374" w:rsidRPr="00DA1267" w:rsidRDefault="00CC635D" w:rsidP="005C2A07">
            <w:pPr>
              <w:pStyle w:val="TAL"/>
              <w:rPr>
                <w:b/>
              </w:rPr>
            </w:pPr>
            <w:r>
              <w:rPr>
                <w:b/>
              </w:rPr>
              <w:t>1</w:t>
            </w:r>
          </w:p>
        </w:tc>
        <w:tc>
          <w:tcPr>
            <w:tcW w:w="650" w:type="dxa"/>
            <w:tcBorders>
              <w:top w:val="single" w:sz="4" w:space="0" w:color="auto"/>
              <w:left w:val="single" w:sz="4" w:space="0" w:color="auto"/>
              <w:bottom w:val="single" w:sz="4" w:space="0" w:color="auto"/>
              <w:right w:val="single" w:sz="4" w:space="0" w:color="auto"/>
            </w:tcBorders>
          </w:tcPr>
          <w:p w14:paraId="6D307E74" w14:textId="74EFC83D" w:rsidR="00B20374" w:rsidRPr="00DA1267" w:rsidRDefault="00CC635D"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78700AD1" w14:textId="77777777" w:rsidR="00B20374" w:rsidRPr="00DA1267"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D5BFCAB" w14:textId="77777777" w:rsidR="00B20374" w:rsidRPr="00DA1267" w:rsidRDefault="00B20374" w:rsidP="005C2A07">
            <w:pPr>
              <w:pStyle w:val="TAC"/>
            </w:pPr>
          </w:p>
        </w:tc>
      </w:tr>
      <w:tr w:rsidR="00B20374" w:rsidRPr="00DA1267" w14:paraId="5F925B5A"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0B409F45" w14:textId="0EC9C6C6" w:rsidR="00B20374" w:rsidRPr="00DA1267" w:rsidRDefault="00CC635D" w:rsidP="005C2A07">
            <w:pPr>
              <w:pStyle w:val="TAL"/>
              <w:rPr>
                <w:b/>
              </w:rPr>
            </w:pPr>
            <w:r>
              <w:rPr>
                <w:b/>
              </w:rPr>
              <w:t>2</w:t>
            </w:r>
          </w:p>
        </w:tc>
        <w:tc>
          <w:tcPr>
            <w:tcW w:w="650" w:type="dxa"/>
            <w:tcBorders>
              <w:top w:val="single" w:sz="4" w:space="0" w:color="auto"/>
              <w:left w:val="single" w:sz="4" w:space="0" w:color="auto"/>
              <w:bottom w:val="single" w:sz="4" w:space="0" w:color="auto"/>
              <w:right w:val="single" w:sz="4" w:space="0" w:color="auto"/>
            </w:tcBorders>
          </w:tcPr>
          <w:p w14:paraId="492AC91F" w14:textId="088035A3" w:rsidR="00B20374" w:rsidRPr="00DA1267"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97286CD" w14:textId="50493C27" w:rsidR="00B20374" w:rsidRPr="00DA1267" w:rsidRDefault="00CC635D"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9AA2677" w14:textId="77777777" w:rsidR="00B20374" w:rsidRPr="00DA1267" w:rsidRDefault="00B20374" w:rsidP="005C2A07">
            <w:pPr>
              <w:pStyle w:val="TAC"/>
            </w:pPr>
          </w:p>
        </w:tc>
      </w:tr>
      <w:tr w:rsidR="00B20374" w:rsidRPr="00DA1267" w14:paraId="3C4D5AC5"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0CC76769" w14:textId="2EA04B0A" w:rsidR="00B20374" w:rsidRPr="00DA1267" w:rsidRDefault="00CC635D" w:rsidP="005C2A07">
            <w:pPr>
              <w:pStyle w:val="TAL"/>
              <w:rPr>
                <w:b/>
                <w:bCs/>
              </w:rPr>
            </w:pPr>
            <w:r>
              <w:rPr>
                <w:b/>
                <w:bCs/>
              </w:rPr>
              <w:t>3</w:t>
            </w:r>
          </w:p>
        </w:tc>
        <w:tc>
          <w:tcPr>
            <w:tcW w:w="650" w:type="dxa"/>
            <w:tcBorders>
              <w:top w:val="single" w:sz="4" w:space="0" w:color="auto"/>
              <w:left w:val="single" w:sz="4" w:space="0" w:color="auto"/>
              <w:bottom w:val="single" w:sz="4" w:space="0" w:color="auto"/>
              <w:right w:val="single" w:sz="4" w:space="0" w:color="auto"/>
            </w:tcBorders>
          </w:tcPr>
          <w:p w14:paraId="58D6E735" w14:textId="77777777" w:rsidR="00B20374" w:rsidRPr="00DA1267"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770C1B5" w14:textId="27C9F515" w:rsidR="00B20374" w:rsidRPr="00DA1267" w:rsidRDefault="006D763D" w:rsidP="005C2A07">
            <w:pPr>
              <w:pStyle w:val="TAC"/>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4BC41458" w14:textId="0CA16C71" w:rsidR="00B20374" w:rsidRPr="00DA1267" w:rsidRDefault="00B20374" w:rsidP="005C2A07">
            <w:pPr>
              <w:pStyle w:val="TAC"/>
              <w:rPr>
                <w:lang w:eastAsia="zh-CN"/>
              </w:rPr>
            </w:pPr>
          </w:p>
        </w:tc>
      </w:tr>
      <w:tr w:rsidR="00B20374" w:rsidRPr="00DA1267" w14:paraId="316B0C63"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7EA0197F" w14:textId="684ED248" w:rsidR="00B20374" w:rsidRPr="00DA1267" w:rsidRDefault="00B20374" w:rsidP="005C2A07">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5EFF067C" w14:textId="77777777" w:rsidR="00B20374" w:rsidRPr="00DA1267"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8A8ABDE" w14:textId="4DAC5BE9" w:rsidR="00B20374" w:rsidRPr="00DA1267"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9D66845" w14:textId="77777777" w:rsidR="00B20374" w:rsidRPr="00DA1267" w:rsidRDefault="00B20374" w:rsidP="005C2A07">
            <w:pPr>
              <w:pStyle w:val="TAC"/>
            </w:pPr>
          </w:p>
        </w:tc>
      </w:tr>
      <w:tr w:rsidR="00B20374" w:rsidRPr="00DA1267" w14:paraId="2CE8629D" w14:textId="77777777" w:rsidTr="00CF1880">
        <w:trPr>
          <w:jc w:val="center"/>
        </w:trPr>
        <w:tc>
          <w:tcPr>
            <w:tcW w:w="4149" w:type="dxa"/>
            <w:tcBorders>
              <w:top w:val="single" w:sz="4" w:space="0" w:color="auto"/>
              <w:left w:val="single" w:sz="4" w:space="0" w:color="auto"/>
              <w:bottom w:val="single" w:sz="4" w:space="0" w:color="auto"/>
              <w:right w:val="single" w:sz="4" w:space="0" w:color="auto"/>
            </w:tcBorders>
          </w:tcPr>
          <w:p w14:paraId="72C70C67" w14:textId="3EF886FC" w:rsidR="00B20374" w:rsidRPr="00DA1267" w:rsidRDefault="00B20374" w:rsidP="005C2A07">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5933AE79" w14:textId="77777777" w:rsidR="00B20374" w:rsidRPr="00DA1267" w:rsidRDefault="00B20374"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EB936E4" w14:textId="32E60FCA" w:rsidR="00B20374" w:rsidRPr="00DA1267" w:rsidRDefault="00B20374"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27BA7FD" w14:textId="77777777" w:rsidR="00B20374" w:rsidRPr="00DA1267" w:rsidRDefault="00B20374" w:rsidP="005C2A07">
            <w:pPr>
              <w:pStyle w:val="TAC"/>
            </w:pPr>
          </w:p>
        </w:tc>
      </w:tr>
    </w:tbl>
    <w:p w14:paraId="1E873BA5" w14:textId="27A7B3B9" w:rsidR="00CF1880" w:rsidRPr="00DA1267" w:rsidRDefault="00CF1880" w:rsidP="00CF1880">
      <w:pPr>
        <w:pStyle w:val="EditorsNote"/>
      </w:pPr>
      <w:r w:rsidRPr="00DA1267">
        <w:t>Editor’s Note: Each solution should be mapped here.</w:t>
      </w:r>
    </w:p>
    <w:p w14:paraId="476BCD03" w14:textId="77777777" w:rsidR="00B20374" w:rsidRPr="00DA1267" w:rsidRDefault="00B20374" w:rsidP="0086717D">
      <w:pPr>
        <w:pStyle w:val="EditorsNote"/>
      </w:pPr>
    </w:p>
    <w:p w14:paraId="34A7AAE2" w14:textId="30EE75D2" w:rsidR="00874F5C" w:rsidRDefault="00874F5C" w:rsidP="00874F5C">
      <w:pPr>
        <w:pStyle w:val="Heading2"/>
        <w:rPr>
          <w:lang w:val="en-US"/>
        </w:rPr>
      </w:pPr>
      <w:bookmarkStart w:id="477" w:name="_Toc167405409"/>
      <w:bookmarkStart w:id="478" w:name="_Toc513475452"/>
      <w:bookmarkStart w:id="479" w:name="_Toc48930869"/>
      <w:bookmarkStart w:id="480" w:name="_Toc49376118"/>
      <w:bookmarkStart w:id="481" w:name="_Toc56501632"/>
      <w:bookmarkStart w:id="482" w:name="_Toc95076617"/>
      <w:bookmarkStart w:id="483" w:name="_Toc106618436"/>
      <w:bookmarkStart w:id="484" w:name="_Toc175558984"/>
      <w:r>
        <w:rPr>
          <w:lang w:val="en-US"/>
        </w:rPr>
        <w:t>6.1</w:t>
      </w:r>
      <w:r w:rsidRPr="0072090E">
        <w:rPr>
          <w:lang w:val="en-US"/>
        </w:rPr>
        <w:tab/>
      </w:r>
      <w:r w:rsidR="000100C7">
        <w:rPr>
          <w:lang w:val="en-US"/>
        </w:rPr>
        <w:t>S</w:t>
      </w:r>
      <w:r w:rsidRPr="0072090E">
        <w:rPr>
          <w:lang w:val="en-US"/>
        </w:rPr>
        <w:t>olution</w:t>
      </w:r>
      <w:r w:rsidR="000100C7">
        <w:rPr>
          <w:lang w:val="en-US"/>
        </w:rPr>
        <w:t xml:space="preserve"> #1</w:t>
      </w:r>
      <w:r w:rsidRPr="0072090E">
        <w:rPr>
          <w:lang w:val="en-US"/>
        </w:rPr>
        <w:t>: Ambient IoT device disabling mech</w:t>
      </w:r>
      <w:r>
        <w:rPr>
          <w:lang w:val="en-US"/>
        </w:rPr>
        <w:t>anism</w:t>
      </w:r>
      <w:bookmarkEnd w:id="477"/>
      <w:bookmarkEnd w:id="484"/>
    </w:p>
    <w:p w14:paraId="1F537692" w14:textId="6ACDDB1F" w:rsidR="00874F5C" w:rsidRPr="00DA4F2D" w:rsidRDefault="00874F5C" w:rsidP="00874F5C">
      <w:pPr>
        <w:pStyle w:val="Heading3"/>
        <w:spacing w:line="320" w:lineRule="atLeast"/>
      </w:pPr>
      <w:bookmarkStart w:id="485" w:name="_Toc167405410"/>
      <w:bookmarkStart w:id="486" w:name="_Toc175558985"/>
      <w:r>
        <w:rPr>
          <w:lang w:val="en-US"/>
        </w:rPr>
        <w:t>6.1</w:t>
      </w:r>
      <w:r w:rsidRPr="00DA4F2D">
        <w:t xml:space="preserve">.1 </w:t>
      </w:r>
      <w:r w:rsidR="00392D11">
        <w:tab/>
      </w:r>
      <w:r w:rsidRPr="00DA4F2D">
        <w:t>Introduction</w:t>
      </w:r>
      <w:bookmarkEnd w:id="485"/>
      <w:bookmarkEnd w:id="486"/>
    </w:p>
    <w:p w14:paraId="5FF88A0A" w14:textId="77777777"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According to TS 22.369, the enable/disable device operations are used by the network operator to manage the Ambient IoT device’s capability to transmit RF signals. As the disabling of RF transmission capability could, according to the operator’s policy, be temporary or permanent, it is paramount to ensure that the disabling, specifically of a permanent nature, is performed securely and in a manner that allows device recovery in case the system was compromised, and an attacker has managed to issue “disable” commands to one or multiple Ambient IoT devices.</w:t>
      </w:r>
    </w:p>
    <w:p w14:paraId="5CD49B04" w14:textId="52058389" w:rsidR="00874F5C" w:rsidRDefault="000100C7" w:rsidP="00874F5C">
      <w:pPr>
        <w:pStyle w:val="Heading3"/>
        <w:spacing w:line="320" w:lineRule="atLeast"/>
      </w:pPr>
      <w:bookmarkStart w:id="487" w:name="_Toc167405411"/>
      <w:bookmarkStart w:id="488" w:name="_Toc175558986"/>
      <w:r>
        <w:rPr>
          <w:lang w:val="en-US"/>
        </w:rPr>
        <w:lastRenderedPageBreak/>
        <w:t>6</w:t>
      </w:r>
      <w:r w:rsidR="00874F5C" w:rsidRPr="00DA4F2D">
        <w:t>.</w:t>
      </w:r>
      <w:r>
        <w:rPr>
          <w:lang w:val="en-US"/>
        </w:rPr>
        <w:t>1</w:t>
      </w:r>
      <w:r w:rsidR="00874F5C" w:rsidRPr="00DA4F2D">
        <w:t xml:space="preserve">.2 </w:t>
      </w:r>
      <w:r w:rsidR="00392D11">
        <w:tab/>
      </w:r>
      <w:r w:rsidR="00874F5C" w:rsidRPr="00DA4F2D">
        <w:t>Solution details</w:t>
      </w:r>
      <w:bookmarkEnd w:id="487"/>
      <w:bookmarkEnd w:id="488"/>
    </w:p>
    <w:p w14:paraId="634BCC2E" w14:textId="34EC8D54" w:rsidR="00874F5C" w:rsidRDefault="00874F5C" w:rsidP="00874F5C">
      <w:pPr>
        <w:keepNext/>
        <w:jc w:val="center"/>
      </w:pPr>
      <w:r>
        <w:rPr>
          <w:noProof/>
        </w:rPr>
        <w:drawing>
          <wp:inline distT="0" distB="0" distL="0" distR="0" wp14:anchorId="3DC7CA46" wp14:editId="36D217EC">
            <wp:extent cx="5904865" cy="3027680"/>
            <wp:effectExtent l="0" t="0" r="635" b="1270"/>
            <wp:docPr id="2066828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04865" cy="3027680"/>
                    </a:xfrm>
                    <a:prstGeom prst="rect">
                      <a:avLst/>
                    </a:prstGeom>
                    <a:noFill/>
                    <a:ln>
                      <a:noFill/>
                    </a:ln>
                  </pic:spPr>
                </pic:pic>
              </a:graphicData>
            </a:graphic>
          </wp:inline>
        </w:drawing>
      </w:r>
    </w:p>
    <w:p w14:paraId="6DE4F7D8" w14:textId="363FD2A7" w:rsidR="00874F5C" w:rsidRPr="00DC6061" w:rsidRDefault="00874F5C" w:rsidP="00874F5C">
      <w:pPr>
        <w:pStyle w:val="Caption"/>
        <w:jc w:val="center"/>
        <w:rPr>
          <w:lang w:val="fr-FR"/>
        </w:rPr>
      </w:pPr>
      <w:r w:rsidRPr="00DC6061">
        <w:rPr>
          <w:lang w:val="fr-FR"/>
        </w:rPr>
        <w:t xml:space="preserve">Figure </w:t>
      </w:r>
      <w:r w:rsidR="00CC635D">
        <w:rPr>
          <w:lang w:val="fr-FR"/>
        </w:rPr>
        <w:t>6</w:t>
      </w:r>
      <w:r>
        <w:rPr>
          <w:lang w:val="fr-FR"/>
        </w:rPr>
        <w:t>.1</w:t>
      </w:r>
      <w:r w:rsidRPr="00DC6061">
        <w:rPr>
          <w:lang w:val="fr-FR"/>
        </w:rPr>
        <w:t>.</w:t>
      </w:r>
      <w:r>
        <w:rPr>
          <w:lang w:val="fr-FR"/>
        </w:rPr>
        <w:t>1</w:t>
      </w:r>
      <w:r w:rsidRPr="00DC6061">
        <w:rPr>
          <w:lang w:val="fr-FR"/>
        </w:rPr>
        <w:t xml:space="preserve"> – Ambient IoT d</w:t>
      </w:r>
      <w:r>
        <w:rPr>
          <w:lang w:val="fr-FR"/>
        </w:rPr>
        <w:t>evice disabling mechanism</w:t>
      </w:r>
    </w:p>
    <w:p w14:paraId="04051255" w14:textId="77777777"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The permanent disabling of an AIoT device is performed as a two-stage operation, where initially, the AIoT device is temporarily disabled, and then, following a cool-down period (i.e., recovery time window), the AIoT device could be disabled permanently. The two-stage permanent disabling operation is performed as follows:</w:t>
      </w:r>
    </w:p>
    <w:p w14:paraId="519CF9E8" w14:textId="77777777"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In Step 0, the AIoT managing function issues a temporary disable command to the Ambient IoT device. The command includes a counter T1.</w:t>
      </w:r>
    </w:p>
    <w:p w14:paraId="0E2C0782" w14:textId="77777777" w:rsidR="00874F5C" w:rsidRPr="00874F5C" w:rsidRDefault="00874F5C" w:rsidP="00874F5C">
      <w:pPr>
        <w:pStyle w:val="EditorsNote"/>
      </w:pPr>
      <w:r w:rsidRPr="00874F5C">
        <w:t xml:space="preserve">Editor’s Note: Whether the AIoT managing function is an NF or an AF is FFS. </w:t>
      </w:r>
    </w:p>
    <w:p w14:paraId="4A28D1FB" w14:textId="77777777" w:rsidR="00874F5C" w:rsidRPr="00874F5C" w:rsidRDefault="00874F5C" w:rsidP="00874F5C">
      <w:pPr>
        <w:pStyle w:val="EditorsNote"/>
      </w:pPr>
      <w:r w:rsidRPr="00874F5C">
        <w:t xml:space="preserve">Editor’s Note: Whether the solution aligns with SA2 system architecture and procedures is FFS. </w:t>
      </w:r>
    </w:p>
    <w:p w14:paraId="1B0C562A" w14:textId="3AC60258" w:rsidR="00874F5C" w:rsidRPr="00874F5C" w:rsidRDefault="00874F5C" w:rsidP="00874F5C">
      <w:pPr>
        <w:pStyle w:val="EditorsNote"/>
      </w:pPr>
      <w:r w:rsidRPr="00874F5C">
        <w:t>E</w:t>
      </w:r>
      <w:r>
        <w:t xml:space="preserve">ditor’s </w:t>
      </w:r>
      <w:r w:rsidRPr="00874F5C">
        <w:t>N</w:t>
      </w:r>
      <w:r>
        <w:t>ote</w:t>
      </w:r>
      <w:r w:rsidRPr="00874F5C">
        <w:t xml:space="preserve">: Which threats does this solution address are FFS. </w:t>
      </w:r>
    </w:p>
    <w:p w14:paraId="435243C7" w14:textId="77777777"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In Step 1, The AIoT device, upon receiving the temporary disable command, retrieves the counter, which will be used in subsequent processing.</w:t>
      </w:r>
    </w:p>
    <w:p w14:paraId="45FEFDD0" w14:textId="77777777"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In Step 2, the AIoT device sends an ACK, which may contain the counter received in Step 0.</w:t>
      </w:r>
    </w:p>
    <w:p w14:paraId="625BEA34" w14:textId="77777777"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In Step 3, The AIoT managing function issues a permanent disable command to the Ambient IoT device, in which a second counter T2 is included.</w:t>
      </w:r>
    </w:p>
    <w:p w14:paraId="7B34BE54" w14:textId="77777777"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In Step 4, The AIoT device, upon receiving the permanent disable command, retrieves the second counter, then checks whether the following conditions are met:</w:t>
      </w:r>
    </w:p>
    <w:p w14:paraId="31769CDE" w14:textId="77777777"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The AIoT device RF transmission capability is temporarily disabled.</w:t>
      </w:r>
    </w:p>
    <w:p w14:paraId="2E6CD055" w14:textId="77777777"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The AIoT device checks whether the value T2 – T1 is greater or equal to the cool-down period configured in the AIoT device.</w:t>
      </w:r>
    </w:p>
    <w:p w14:paraId="1F8124FF" w14:textId="77777777" w:rsidR="00874F5C" w:rsidRPr="00874F5C" w:rsidRDefault="00874F5C" w:rsidP="00874F5C">
      <w:pPr>
        <w:pStyle w:val="EditorsNote"/>
      </w:pPr>
      <w:r w:rsidRPr="00874F5C">
        <w:t>Editor’s Note: Whether the AIoT device can maintain an internal state is FFS.</w:t>
      </w:r>
    </w:p>
    <w:p w14:paraId="3875157E" w14:textId="77777777"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lastRenderedPageBreak/>
        <w:t>If the checks succeed, the AIoT device disables its RF transmission capability permanently.</w:t>
      </w:r>
    </w:p>
    <w:p w14:paraId="7EC647DB" w14:textId="77777777" w:rsidR="00874F5C" w:rsidRPr="00874F5C" w:rsidRDefault="00874F5C" w:rsidP="00874F5C">
      <w:pPr>
        <w:pStyle w:val="EditorsNote"/>
      </w:pPr>
      <w:r w:rsidRPr="00874F5C">
        <w:t xml:space="preserve">Editor’s Note: It is FFS how the AIoT device verifies that the disable command is coming from a trusted party. </w:t>
      </w:r>
    </w:p>
    <w:p w14:paraId="17BF8888" w14:textId="77777777" w:rsidR="00874F5C" w:rsidRPr="00874F5C" w:rsidRDefault="00874F5C" w:rsidP="00874F5C">
      <w:pPr>
        <w:pStyle w:val="EditorsNote"/>
      </w:pPr>
      <w:r w:rsidRPr="00874F5C">
        <w:t xml:space="preserve">Editor’s Note: Whether the AIoT device needs to acknowledge the permanent disable is FFS.  </w:t>
      </w:r>
    </w:p>
    <w:p w14:paraId="29E59982" w14:textId="77777777" w:rsidR="00874F5C" w:rsidRPr="00526B47" w:rsidRDefault="00874F5C" w:rsidP="00874F5C">
      <w:pPr>
        <w:spacing w:before="100" w:beforeAutospacing="1" w:after="100" w:afterAutospacing="1" w:line="320" w:lineRule="atLeast"/>
        <w:rPr>
          <w:rFonts w:eastAsia="Times New Roman"/>
          <w:color w:val="000000"/>
        </w:rPr>
      </w:pPr>
    </w:p>
    <w:p w14:paraId="683ECA5E" w14:textId="7E4CAA06" w:rsidR="00874F5C" w:rsidRPr="00DA4F2D" w:rsidRDefault="00874F5C" w:rsidP="00874F5C">
      <w:pPr>
        <w:pStyle w:val="Heading3"/>
        <w:spacing w:line="320" w:lineRule="atLeast"/>
      </w:pPr>
      <w:bookmarkStart w:id="489" w:name="_Toc167405412"/>
      <w:bookmarkStart w:id="490" w:name="_Toc175558987"/>
      <w:r>
        <w:rPr>
          <w:lang w:val="en-US"/>
        </w:rPr>
        <w:t>6</w:t>
      </w:r>
      <w:r w:rsidRPr="00DA4F2D">
        <w:t>.</w:t>
      </w:r>
      <w:r>
        <w:rPr>
          <w:lang w:val="en-US"/>
        </w:rPr>
        <w:t>1</w:t>
      </w:r>
      <w:r w:rsidRPr="00DA4F2D">
        <w:t xml:space="preserve">.3 </w:t>
      </w:r>
      <w:r w:rsidR="00392D11">
        <w:tab/>
      </w:r>
      <w:r w:rsidRPr="00DA4F2D">
        <w:t>Evaluation</w:t>
      </w:r>
      <w:bookmarkEnd w:id="489"/>
      <w:bookmarkEnd w:id="490"/>
    </w:p>
    <w:p w14:paraId="71E52A08" w14:textId="3FF0B67F" w:rsidR="00A33800" w:rsidRDefault="00874F5C" w:rsidP="00A33800">
      <w:pPr>
        <w:pStyle w:val="EditorsNote"/>
      </w:pPr>
      <w:r w:rsidRPr="00874F5C">
        <w:t>Editor’s Note: How the solution addresses the security requirement of KI#1 is FFS.</w:t>
      </w:r>
      <w:bookmarkStart w:id="491" w:name="_Toc167405413"/>
    </w:p>
    <w:p w14:paraId="7680140A" w14:textId="6D7663F2" w:rsidR="00874F5C" w:rsidRPr="00A33800" w:rsidRDefault="00874F5C" w:rsidP="00A33800">
      <w:pPr>
        <w:pStyle w:val="EditorsNote"/>
      </w:pPr>
      <w:r w:rsidRPr="00A33800">
        <w:rPr>
          <w:color w:val="auto"/>
          <w:lang w:val="en-US" w:eastAsia="zh-CN"/>
        </w:rPr>
        <w:t>TBD</w:t>
      </w:r>
      <w:bookmarkEnd w:id="491"/>
    </w:p>
    <w:p w14:paraId="1DB62377" w14:textId="143AB1EE" w:rsidR="000100C7" w:rsidRDefault="000100C7" w:rsidP="000100C7">
      <w:pPr>
        <w:pStyle w:val="Heading2"/>
        <w:rPr>
          <w:lang w:val="en-US" w:eastAsia="zh-CN"/>
        </w:rPr>
      </w:pPr>
      <w:bookmarkStart w:id="492" w:name="_Toc5695"/>
      <w:bookmarkStart w:id="493" w:name="_Toc159226039"/>
      <w:bookmarkStart w:id="494" w:name="_Toc167405414"/>
      <w:bookmarkStart w:id="495" w:name="_Toc175558988"/>
      <w:r>
        <w:rPr>
          <w:rFonts w:hint="eastAsia"/>
          <w:lang w:val="en-US" w:eastAsia="zh-CN"/>
        </w:rPr>
        <w:t>6</w:t>
      </w:r>
      <w:r>
        <w:t>.2</w:t>
      </w:r>
      <w:r>
        <w:tab/>
        <w:t>Solution #2:</w:t>
      </w:r>
      <w:bookmarkEnd w:id="492"/>
      <w:bookmarkEnd w:id="493"/>
      <w:r>
        <w:t>PCF based Service Authorization and Provisioning to UE</w:t>
      </w:r>
      <w:bookmarkEnd w:id="494"/>
      <w:bookmarkEnd w:id="495"/>
      <w:r>
        <w:rPr>
          <w:rFonts w:hint="eastAsia"/>
          <w:lang w:val="en-US" w:eastAsia="zh-CN"/>
        </w:rPr>
        <w:t xml:space="preserve"> </w:t>
      </w:r>
    </w:p>
    <w:p w14:paraId="6F7B3C42" w14:textId="6966E194" w:rsidR="000100C7" w:rsidRDefault="000100C7" w:rsidP="000100C7">
      <w:pPr>
        <w:pStyle w:val="Heading3"/>
      </w:pPr>
      <w:bookmarkStart w:id="496" w:name="_Toc159226040"/>
      <w:bookmarkStart w:id="497" w:name="_Toc31061"/>
      <w:bookmarkStart w:id="498" w:name="_Toc167405415"/>
      <w:bookmarkStart w:id="499" w:name="_Toc175558989"/>
      <w:r>
        <w:rPr>
          <w:rFonts w:hint="eastAsia"/>
          <w:lang w:val="en-US" w:eastAsia="zh-CN"/>
        </w:rPr>
        <w:t>6</w:t>
      </w:r>
      <w:r>
        <w:t>.2.1</w:t>
      </w:r>
      <w:r>
        <w:tab/>
        <w:t>Introduction</w:t>
      </w:r>
      <w:bookmarkEnd w:id="496"/>
      <w:bookmarkEnd w:id="497"/>
      <w:bookmarkEnd w:id="498"/>
      <w:bookmarkEnd w:id="499"/>
    </w:p>
    <w:p w14:paraId="65C39A5F" w14:textId="4C77EC42" w:rsidR="000100C7" w:rsidRDefault="000100C7" w:rsidP="000100C7">
      <w:pPr>
        <w:pStyle w:val="EditorsNote"/>
        <w:rPr>
          <w:lang w:val="en-US" w:eastAsia="zh-CN"/>
        </w:rPr>
      </w:pPr>
      <w:r>
        <w:rPr>
          <w:rFonts w:hint="eastAsia"/>
          <w:color w:val="auto"/>
          <w:lang w:val="en-US" w:eastAsia="zh-CN"/>
        </w:rPr>
        <w:t>This solution address</w:t>
      </w:r>
      <w:r>
        <w:rPr>
          <w:color w:val="auto"/>
          <w:lang w:val="en-US" w:eastAsia="zh-CN"/>
        </w:rPr>
        <w:t>es</w:t>
      </w:r>
      <w:r>
        <w:rPr>
          <w:rFonts w:hint="eastAsia"/>
          <w:color w:val="auto"/>
          <w:lang w:val="en-US" w:eastAsia="zh-CN"/>
        </w:rPr>
        <w:t xml:space="preserve"> the KI#2 Authorization for 5G Ambient IoT services. </w:t>
      </w:r>
    </w:p>
    <w:p w14:paraId="1C062C05" w14:textId="63C53FC9" w:rsidR="000100C7" w:rsidRDefault="000100C7" w:rsidP="000100C7">
      <w:pPr>
        <w:pStyle w:val="Heading3"/>
      </w:pPr>
      <w:bookmarkStart w:id="500" w:name="_Toc159226041"/>
      <w:bookmarkStart w:id="501" w:name="_Toc8673"/>
      <w:bookmarkStart w:id="502" w:name="_Toc167405416"/>
      <w:bookmarkStart w:id="503" w:name="_Toc175558990"/>
      <w:r>
        <w:rPr>
          <w:rFonts w:hint="eastAsia"/>
          <w:lang w:val="en-US" w:eastAsia="zh-CN"/>
        </w:rPr>
        <w:t>6</w:t>
      </w:r>
      <w:r>
        <w:t>.2.2</w:t>
      </w:r>
      <w:r>
        <w:tab/>
        <w:t>Solution details</w:t>
      </w:r>
      <w:bookmarkEnd w:id="500"/>
      <w:bookmarkEnd w:id="501"/>
      <w:bookmarkEnd w:id="502"/>
      <w:bookmarkEnd w:id="503"/>
    </w:p>
    <w:p w14:paraId="33D378CF" w14:textId="77777777" w:rsidR="000100C7" w:rsidRPr="00693DC3" w:rsidRDefault="000100C7" w:rsidP="000100C7">
      <w:pPr>
        <w:rPr>
          <w:bCs/>
          <w:szCs w:val="16"/>
          <w:lang w:val="en-US" w:eastAsia="zh-CN"/>
        </w:rPr>
      </w:pPr>
      <w:r w:rsidRPr="00693DC3">
        <w:rPr>
          <w:rFonts w:hint="eastAsia"/>
          <w:bCs/>
          <w:szCs w:val="16"/>
          <w:lang w:val="en-US" w:eastAsia="zh-CN"/>
        </w:rPr>
        <w:t>This solution propose to reuse the existing mechanism for 5G Prose U2N relay as specified in TS 23.304[x] with following changes:</w:t>
      </w:r>
    </w:p>
    <w:p w14:paraId="52CE717E" w14:textId="77777777" w:rsidR="000100C7" w:rsidRDefault="000100C7" w:rsidP="000100C7">
      <w:r>
        <w:rPr>
          <w:rFonts w:eastAsia="DengXian"/>
        </w:rPr>
        <w:t>A UE acting as an intermediate node is registered with 5GC using the existing mechanism, with some enhancements to</w:t>
      </w:r>
      <w:r>
        <w:t xml:space="preserve"> indicate its capability of acting as an intermediate node, and is authorized as an intermediate node (UE) during the registration procedure.</w:t>
      </w:r>
    </w:p>
    <w:p w14:paraId="54E4D5E0" w14:textId="77777777" w:rsidR="000100C7" w:rsidRDefault="000100C7" w:rsidP="000100C7">
      <w:r>
        <w:t>For PCF based Service Authorization and Provisioning to UE, the Registration procedures</w:t>
      </w:r>
      <w:r>
        <w:rPr>
          <w:lang w:eastAsia="zh-CN"/>
        </w:rPr>
        <w:t xml:space="preserve"> as defined in clause 4.2.2.2 of </w:t>
      </w:r>
      <w:r>
        <w:t>TS 23.502 [</w:t>
      </w:r>
      <w:r>
        <w:rPr>
          <w:rFonts w:hint="eastAsia"/>
          <w:lang w:val="en-US" w:eastAsia="zh-CN"/>
        </w:rPr>
        <w:t>x</w:t>
      </w:r>
      <w:r>
        <w:t>]</w:t>
      </w:r>
      <w:r>
        <w:rPr>
          <w:lang w:eastAsia="zh-CN"/>
        </w:rPr>
        <w:t>, UE Policy Association Establishment</w:t>
      </w:r>
      <w:r>
        <w:t xml:space="preserve"> procedure as defined in clause</w:t>
      </w:r>
      <w:r>
        <w:rPr>
          <w:lang w:eastAsia="zh-CN"/>
        </w:rPr>
        <w:t> </w:t>
      </w:r>
      <w:r>
        <w:t>4.16.11 of TS 23.502 [</w:t>
      </w:r>
      <w:r>
        <w:rPr>
          <w:rFonts w:hint="eastAsia"/>
          <w:lang w:val="en-US" w:eastAsia="zh-CN"/>
        </w:rPr>
        <w:t>x</w:t>
      </w:r>
      <w:r>
        <w:t>] and UE Policy Association Modification procedure as defined in clause</w:t>
      </w:r>
      <w:r>
        <w:rPr>
          <w:lang w:eastAsia="zh-CN"/>
        </w:rPr>
        <w:t> </w:t>
      </w:r>
      <w:r>
        <w:t>4.16.12 of TS 23.502 [</w:t>
      </w:r>
      <w:r>
        <w:rPr>
          <w:rFonts w:hint="eastAsia"/>
          <w:lang w:val="en-US" w:eastAsia="zh-CN"/>
        </w:rPr>
        <w:t>x</w:t>
      </w:r>
      <w:r>
        <w:t>] apply with the following additions:</w:t>
      </w:r>
    </w:p>
    <w:p w14:paraId="69EDC9D0" w14:textId="77777777" w:rsidR="000100C7" w:rsidRDefault="000100C7" w:rsidP="000100C7">
      <w:pPr>
        <w:pStyle w:val="B1"/>
      </w:pPr>
      <w:r>
        <w:t>-</w:t>
      </w:r>
      <w:r>
        <w:tab/>
        <w:t xml:space="preserve">If the UE indicates </w:t>
      </w:r>
      <w:r>
        <w:rPr>
          <w:rFonts w:hint="eastAsia"/>
          <w:lang w:val="en-US" w:eastAsia="zh-CN"/>
        </w:rPr>
        <w:t>AIoT</w:t>
      </w:r>
      <w:r>
        <w:t xml:space="preserve"> Capability in the Registration Request message and if the UE is authorized to use 5G </w:t>
      </w:r>
      <w:r>
        <w:rPr>
          <w:rFonts w:hint="eastAsia"/>
          <w:lang w:val="en-US" w:eastAsia="zh-CN"/>
        </w:rPr>
        <w:t>AIoT</w:t>
      </w:r>
      <w:r>
        <w:t xml:space="preserve"> service based on subscription data, the AMF selects the PCF which supports </w:t>
      </w:r>
      <w:r>
        <w:rPr>
          <w:rFonts w:hint="eastAsia"/>
          <w:lang w:val="en-US" w:eastAsia="zh-CN"/>
        </w:rPr>
        <w:t>AIoT</w:t>
      </w:r>
      <w:r>
        <w:t xml:space="preserve"> Policy/Parameter provisioning and establishes a UE policy association with the PCF for </w:t>
      </w:r>
      <w:r>
        <w:rPr>
          <w:rFonts w:hint="eastAsia"/>
          <w:lang w:val="en-US" w:eastAsia="zh-CN"/>
        </w:rPr>
        <w:t>AIoT</w:t>
      </w:r>
      <w:r>
        <w:t xml:space="preserve"> Policy/Parameter delivery.The AMF reports the authorized </w:t>
      </w:r>
      <w:r>
        <w:rPr>
          <w:rFonts w:hint="eastAsia"/>
          <w:lang w:val="en-US" w:eastAsia="zh-CN"/>
        </w:rPr>
        <w:t>AIoT</w:t>
      </w:r>
      <w:r>
        <w:t xml:space="preserve"> Capability to the selected PCF, which may determine the </w:t>
      </w:r>
      <w:r>
        <w:rPr>
          <w:rFonts w:hint="eastAsia"/>
          <w:lang w:val="en-US" w:eastAsia="zh-CN"/>
        </w:rPr>
        <w:t>AIoT</w:t>
      </w:r>
      <w:r>
        <w:t xml:space="preserve"> Policy/Parameter based on the UE's authorized </w:t>
      </w:r>
      <w:r>
        <w:rPr>
          <w:rFonts w:hint="eastAsia"/>
          <w:lang w:val="en-US" w:eastAsia="zh-CN"/>
        </w:rPr>
        <w:t>AIoT</w:t>
      </w:r>
      <w:r>
        <w:t xml:space="preserve"> Capability.</w:t>
      </w:r>
    </w:p>
    <w:p w14:paraId="388A428F" w14:textId="4AD975D4" w:rsidR="000100C7" w:rsidRPr="000100C7" w:rsidRDefault="000100C7" w:rsidP="00CC635D">
      <w:pPr>
        <w:pStyle w:val="EditorsNote"/>
      </w:pPr>
      <w:r w:rsidRPr="000100C7">
        <w:rPr>
          <w:rFonts w:hint="eastAsia"/>
        </w:rPr>
        <w:t>Editor</w:t>
      </w:r>
      <w:r w:rsidRPr="000100C7">
        <w:t>’</w:t>
      </w:r>
      <w:r w:rsidRPr="000100C7">
        <w:rPr>
          <w:rFonts w:hint="eastAsia"/>
        </w:rPr>
        <w:t xml:space="preserve">s Note: </w:t>
      </w:r>
      <w:r w:rsidR="00AA1BBB">
        <w:t>I</w:t>
      </w:r>
      <w:r w:rsidRPr="000100C7">
        <w:rPr>
          <w:rFonts w:hint="eastAsia"/>
        </w:rPr>
        <w:t xml:space="preserve">t is FFS which 5G NF performs the authorization of the intermediate UE and this needs to align with SA2 </w:t>
      </w:r>
    </w:p>
    <w:p w14:paraId="6A861AE1" w14:textId="44BEB547" w:rsidR="000100C7" w:rsidRPr="000100C7" w:rsidRDefault="000100C7" w:rsidP="000100C7">
      <w:pPr>
        <w:pStyle w:val="EditorsNote"/>
      </w:pPr>
      <w:r w:rsidRPr="000100C7">
        <w:rPr>
          <w:rFonts w:hint="eastAsia"/>
        </w:rPr>
        <w:t>Editor</w:t>
      </w:r>
      <w:r w:rsidRPr="000100C7">
        <w:t>’</w:t>
      </w:r>
      <w:r w:rsidRPr="000100C7">
        <w:rPr>
          <w:rFonts w:hint="eastAsia"/>
        </w:rPr>
        <w:t>s Note:</w:t>
      </w:r>
      <w:r w:rsidR="00AA1BBB">
        <w:t xml:space="preserve"> </w:t>
      </w:r>
      <w:r w:rsidRPr="000100C7">
        <w:rPr>
          <w:rFonts w:hint="eastAsia"/>
        </w:rPr>
        <w:t>It is FFS whether the capability is included in Registration Request</w:t>
      </w:r>
      <w:bookmarkStart w:id="504" w:name="_Toc20673"/>
      <w:bookmarkStart w:id="505" w:name="_Toc159226042"/>
    </w:p>
    <w:p w14:paraId="2B282A30" w14:textId="2158E3C7" w:rsidR="000100C7" w:rsidRDefault="000100C7" w:rsidP="000100C7">
      <w:pPr>
        <w:pStyle w:val="Heading3"/>
      </w:pPr>
      <w:bookmarkStart w:id="506" w:name="_Toc167405417"/>
      <w:bookmarkStart w:id="507" w:name="_Toc175558991"/>
      <w:r w:rsidRPr="000100C7">
        <w:rPr>
          <w:rFonts w:hint="eastAsia"/>
        </w:rPr>
        <w:lastRenderedPageBreak/>
        <w:t>6</w:t>
      </w:r>
      <w:r>
        <w:t>.2.3</w:t>
      </w:r>
      <w:r>
        <w:tab/>
        <w:t>Evaluation</w:t>
      </w:r>
      <w:bookmarkEnd w:id="504"/>
      <w:bookmarkEnd w:id="505"/>
      <w:bookmarkEnd w:id="506"/>
      <w:bookmarkEnd w:id="507"/>
    </w:p>
    <w:p w14:paraId="06898DB9" w14:textId="77777777" w:rsidR="000100C7" w:rsidRDefault="000100C7" w:rsidP="00392D11">
      <w:pPr>
        <w:pStyle w:val="Heading2"/>
        <w:ind w:hanging="850"/>
        <w:rPr>
          <w:rFonts w:ascii="Times New Roman" w:hAnsi="Times New Roman"/>
          <w:sz w:val="20"/>
        </w:rPr>
      </w:pPr>
      <w:bookmarkStart w:id="508" w:name="_Toc167405418"/>
      <w:bookmarkStart w:id="509" w:name="_Toc167405571"/>
      <w:bookmarkStart w:id="510" w:name="_Toc175558992"/>
      <w:r w:rsidRPr="000100C7">
        <w:rPr>
          <w:rFonts w:ascii="Times New Roman" w:hAnsi="Times New Roman" w:hint="eastAsia"/>
          <w:sz w:val="20"/>
        </w:rPr>
        <w:t>TBD</w:t>
      </w:r>
      <w:bookmarkEnd w:id="508"/>
      <w:bookmarkEnd w:id="509"/>
      <w:bookmarkEnd w:id="510"/>
      <w:r w:rsidRPr="000100C7">
        <w:rPr>
          <w:rFonts w:ascii="Times New Roman" w:hAnsi="Times New Roman"/>
          <w:sz w:val="20"/>
        </w:rPr>
        <w:t xml:space="preserve"> </w:t>
      </w:r>
    </w:p>
    <w:p w14:paraId="7CDE0912" w14:textId="0D562297" w:rsidR="009A1AE9" w:rsidRPr="00DA1267" w:rsidRDefault="009A1AE9" w:rsidP="009A1AE9">
      <w:pPr>
        <w:pStyle w:val="Heading2"/>
      </w:pPr>
      <w:bookmarkStart w:id="511" w:name="_Toc167405419"/>
      <w:bookmarkStart w:id="512" w:name="_Toc175558993"/>
      <w:r w:rsidRPr="00DA1267">
        <w:t>6.</w:t>
      </w:r>
      <w:r>
        <w:t>3</w:t>
      </w:r>
      <w:r w:rsidRPr="00DA1267">
        <w:tab/>
        <w:t>Solution #</w:t>
      </w:r>
      <w:r>
        <w:t>3</w:t>
      </w:r>
      <w:r w:rsidRPr="00DA1267">
        <w:t xml:space="preserve">: </w:t>
      </w:r>
      <w:r w:rsidRPr="004D570A">
        <w:rPr>
          <w:lang w:eastAsia="zh-CN"/>
        </w:rPr>
        <w:t xml:space="preserve">Authorization </w:t>
      </w:r>
      <w:r>
        <w:rPr>
          <w:lang w:eastAsia="zh-CN"/>
        </w:rPr>
        <w:t>of</w:t>
      </w:r>
      <w:r w:rsidRPr="004D570A">
        <w:rPr>
          <w:lang w:eastAsia="zh-CN"/>
        </w:rPr>
        <w:t xml:space="preserve"> Intermediate UE for AIoT service</w:t>
      </w:r>
      <w:r>
        <w:rPr>
          <w:lang w:eastAsia="zh-CN"/>
        </w:rPr>
        <w:t>s</w:t>
      </w:r>
      <w:bookmarkEnd w:id="511"/>
      <w:bookmarkEnd w:id="512"/>
    </w:p>
    <w:p w14:paraId="6D0EFBDC" w14:textId="312F986E" w:rsidR="009A1AE9" w:rsidRDefault="009A1AE9" w:rsidP="009A1AE9">
      <w:pPr>
        <w:pStyle w:val="Heading3"/>
      </w:pPr>
      <w:bookmarkStart w:id="513" w:name="_Toc167405420"/>
      <w:bookmarkStart w:id="514" w:name="_Toc175558994"/>
      <w:r w:rsidRPr="00DA1267">
        <w:t>6.</w:t>
      </w:r>
      <w:r>
        <w:t>3</w:t>
      </w:r>
      <w:r w:rsidRPr="00DA1267">
        <w:t>.1</w:t>
      </w:r>
      <w:r w:rsidRPr="00DA1267">
        <w:tab/>
        <w:t>Introduction</w:t>
      </w:r>
      <w:bookmarkEnd w:id="513"/>
      <w:bookmarkEnd w:id="514"/>
    </w:p>
    <w:p w14:paraId="72E11EBB" w14:textId="08DB7647" w:rsidR="009A1AE9" w:rsidRPr="00E61092" w:rsidRDefault="009A1AE9" w:rsidP="009A1AE9">
      <w:pPr>
        <w:rPr>
          <w:lang w:eastAsia="zh-CN"/>
        </w:rPr>
      </w:pPr>
      <w:r>
        <w:rPr>
          <w:rFonts w:hint="eastAsia"/>
          <w:lang w:eastAsia="zh-CN"/>
        </w:rPr>
        <w:t>T</w:t>
      </w:r>
      <w:r>
        <w:rPr>
          <w:lang w:eastAsia="zh-CN"/>
        </w:rPr>
        <w:t xml:space="preserve">he solution addresses the security requirement of KI#2: </w:t>
      </w:r>
      <w:r w:rsidRPr="00E60EE5">
        <w:rPr>
          <w:lang w:eastAsia="zh-CN"/>
        </w:rPr>
        <w:t>Authorization for 5G Ambient IoT services</w:t>
      </w:r>
      <w:r>
        <w:rPr>
          <w:lang w:eastAsia="zh-CN"/>
        </w:rPr>
        <w:t xml:space="preserve">. Specifically, this solution proposes a method to authorize the UE as </w:t>
      </w:r>
      <w:r w:rsidRPr="004D570A">
        <w:rPr>
          <w:lang w:eastAsia="zh-CN"/>
        </w:rPr>
        <w:t>Intermediate</w:t>
      </w:r>
      <w:r>
        <w:rPr>
          <w:lang w:eastAsia="zh-CN"/>
        </w:rPr>
        <w:t xml:space="preserve"> UE in AF-initiated AIoT service procedure. The AMF/AI</w:t>
      </w:r>
      <w:r>
        <w:rPr>
          <w:rFonts w:hint="eastAsia"/>
          <w:lang w:eastAsia="zh-CN"/>
        </w:rPr>
        <w:t>o</w:t>
      </w:r>
      <w:r>
        <w:rPr>
          <w:lang w:eastAsia="zh-CN"/>
        </w:rPr>
        <w:t>T NF select the UE based on the information provided by AF, e.g., location information or external UE ID, and then interact with the UDM to obtain the selected UE’s su</w:t>
      </w:r>
      <w:r w:rsidR="00DD2419">
        <w:rPr>
          <w:lang w:eastAsia="zh-CN"/>
        </w:rPr>
        <w:t>b</w:t>
      </w:r>
      <w:r>
        <w:rPr>
          <w:lang w:eastAsia="zh-CN"/>
        </w:rPr>
        <w:t>scription data and check whether it is allowed to act as Intermediate UE for AI</w:t>
      </w:r>
      <w:r>
        <w:rPr>
          <w:rFonts w:hint="eastAsia"/>
          <w:lang w:eastAsia="zh-CN"/>
        </w:rPr>
        <w:t>o</w:t>
      </w:r>
      <w:r>
        <w:rPr>
          <w:lang w:eastAsia="zh-CN"/>
        </w:rPr>
        <w:t xml:space="preserve">T secvice. Only after the UE is successfully authorized as intermediate UE, the network will then perform </w:t>
      </w:r>
      <w:r w:rsidRPr="007D48C3">
        <w:rPr>
          <w:lang w:eastAsia="zh-CN"/>
        </w:rPr>
        <w:t>subsequent</w:t>
      </w:r>
      <w:r>
        <w:rPr>
          <w:lang w:eastAsia="zh-CN"/>
        </w:rPr>
        <w:t xml:space="preserve"> AI</w:t>
      </w:r>
      <w:r>
        <w:rPr>
          <w:rFonts w:hint="eastAsia"/>
          <w:lang w:eastAsia="zh-CN"/>
        </w:rPr>
        <w:t>o</w:t>
      </w:r>
      <w:r>
        <w:rPr>
          <w:lang w:eastAsia="zh-CN"/>
        </w:rPr>
        <w:t>T service procedure.</w:t>
      </w:r>
    </w:p>
    <w:p w14:paraId="4164D6DB" w14:textId="0F487391" w:rsidR="009A1AE9" w:rsidRPr="00DA1267" w:rsidRDefault="009A1AE9" w:rsidP="009A1AE9">
      <w:pPr>
        <w:pStyle w:val="Heading3"/>
      </w:pPr>
      <w:bookmarkStart w:id="515" w:name="_Toc167405421"/>
      <w:bookmarkStart w:id="516" w:name="_Toc175558995"/>
      <w:r w:rsidRPr="00DA1267">
        <w:t>6.</w:t>
      </w:r>
      <w:r>
        <w:t>3</w:t>
      </w:r>
      <w:r w:rsidRPr="00DA1267">
        <w:t>.2</w:t>
      </w:r>
      <w:r w:rsidRPr="00DA1267">
        <w:tab/>
        <w:t>Solution details</w:t>
      </w:r>
      <w:bookmarkEnd w:id="515"/>
      <w:bookmarkEnd w:id="516"/>
    </w:p>
    <w:p w14:paraId="54937130" w14:textId="27091A18" w:rsidR="009A1AE9" w:rsidRPr="008D328D" w:rsidRDefault="009A1AE9" w:rsidP="009A1AE9">
      <w:r w:rsidRPr="00723221">
        <w:rPr>
          <w:rFonts w:hint="eastAsia"/>
        </w:rPr>
        <w:t>Depicted in Figure 6.</w:t>
      </w:r>
      <w:r>
        <w:rPr>
          <w:lang w:eastAsia="zh-CN"/>
        </w:rPr>
        <w:t>3</w:t>
      </w:r>
      <w:r w:rsidRPr="00723221">
        <w:rPr>
          <w:rFonts w:hint="eastAsia"/>
        </w:rPr>
        <w:t>.2-1 is the</w:t>
      </w:r>
      <w:r>
        <w:t xml:space="preserve"> authorization</w:t>
      </w:r>
      <w:r w:rsidRPr="00723221">
        <w:rPr>
          <w:rFonts w:hint="eastAsia"/>
        </w:rPr>
        <w:t xml:space="preserve"> procedure</w:t>
      </w:r>
      <w:r>
        <w:t xml:space="preserve"> of Interm</w:t>
      </w:r>
      <w:r w:rsidR="00DD2419">
        <w:t>e</w:t>
      </w:r>
      <w:r>
        <w:t>diate UE</w:t>
      </w:r>
      <w:r w:rsidRPr="00723221">
        <w:rPr>
          <w:rFonts w:hint="eastAsia"/>
        </w:rPr>
        <w:t xml:space="preserve"> </w:t>
      </w:r>
      <w:r>
        <w:t>for</w:t>
      </w:r>
      <w:r w:rsidRPr="00E6322F">
        <w:t xml:space="preserve"> AIoT Services</w:t>
      </w:r>
      <w:r w:rsidRPr="00723221">
        <w:t>.</w:t>
      </w:r>
    </w:p>
    <w:p w14:paraId="376A3247" w14:textId="77777777" w:rsidR="009A1AE9" w:rsidRDefault="009A1AE9" w:rsidP="009A1AE9">
      <w:pPr>
        <w:jc w:val="both"/>
        <w:rPr>
          <w:i/>
          <w:lang w:eastAsia="zh-CN"/>
        </w:rPr>
      </w:pPr>
      <w:r>
        <w:rPr>
          <w:rFonts w:eastAsia="Times New Roman"/>
          <w:lang w:eastAsia="en-GB"/>
        </w:rPr>
        <w:object w:dxaOrig="15530" w:dyaOrig="9480" w14:anchorId="3193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95.9pt" o:ole="">
            <v:imagedata r:id="rId16" o:title=""/>
          </v:shape>
          <o:OLEObject Type="Embed" ProgID="Visio.Drawing.15" ShapeID="_x0000_i1025" DrawAspect="Content" ObjectID="_1786171712" r:id="rId17"/>
        </w:object>
      </w:r>
    </w:p>
    <w:p w14:paraId="0017A098" w14:textId="18983423" w:rsidR="009A1AE9" w:rsidRPr="005A2195" w:rsidRDefault="009A1AE9" w:rsidP="009A1AE9">
      <w:pPr>
        <w:jc w:val="center"/>
        <w:rPr>
          <w:rFonts w:ascii="Arial" w:hAnsi="Arial" w:cs="Arial"/>
          <w:b/>
          <w:lang w:eastAsia="zh-CN"/>
        </w:rPr>
      </w:pPr>
      <w:r w:rsidRPr="005A2195">
        <w:rPr>
          <w:rFonts w:ascii="Arial" w:hAnsi="Arial" w:cs="Arial"/>
          <w:b/>
          <w:lang w:eastAsia="zh-CN"/>
        </w:rPr>
        <w:t xml:space="preserve">Figure </w:t>
      </w:r>
      <w:bookmarkStart w:id="517" w:name="_Hlk166157482"/>
      <w:r w:rsidRPr="005A2195">
        <w:rPr>
          <w:rFonts w:ascii="Arial" w:hAnsi="Arial" w:cs="Arial"/>
          <w:b/>
          <w:lang w:eastAsia="zh-CN"/>
        </w:rPr>
        <w:t>6.</w:t>
      </w:r>
      <w:r>
        <w:rPr>
          <w:rFonts w:ascii="Arial" w:hAnsi="Arial" w:cs="Arial"/>
          <w:b/>
          <w:lang w:eastAsia="zh-CN"/>
        </w:rPr>
        <w:t>3</w:t>
      </w:r>
      <w:r w:rsidRPr="005A2195">
        <w:rPr>
          <w:rFonts w:ascii="Arial" w:hAnsi="Arial" w:cs="Arial"/>
          <w:b/>
          <w:lang w:eastAsia="zh-CN"/>
        </w:rPr>
        <w:t>.2-1</w:t>
      </w:r>
      <w:bookmarkEnd w:id="517"/>
      <w:r w:rsidRPr="005A2195">
        <w:rPr>
          <w:rFonts w:ascii="Arial" w:hAnsi="Arial" w:cs="Arial"/>
          <w:b/>
          <w:lang w:eastAsia="zh-CN"/>
        </w:rPr>
        <w:t>: Authorization of Intermediate UE for AIoT service</w:t>
      </w:r>
    </w:p>
    <w:p w14:paraId="25788FAF" w14:textId="77777777" w:rsidR="009A1AE9" w:rsidRDefault="009A1AE9" w:rsidP="009A1AE9">
      <w:pPr>
        <w:numPr>
          <w:ilvl w:val="0"/>
          <w:numId w:val="16"/>
        </w:numPr>
        <w:rPr>
          <w:lang w:eastAsia="zh-CN"/>
        </w:rPr>
      </w:pPr>
      <w:r>
        <w:rPr>
          <w:lang w:eastAsia="zh-CN"/>
        </w:rPr>
        <w:t xml:space="preserve">The UE performs the registration procedure as specified in TS 23.502 [x] with the enhancement </w:t>
      </w:r>
      <w:r w:rsidRPr="00AE6799">
        <w:rPr>
          <w:lang w:eastAsia="zh-CN"/>
        </w:rPr>
        <w:t xml:space="preserve">to indicate </w:t>
      </w:r>
      <w:r>
        <w:t>its</w:t>
      </w:r>
      <w:r w:rsidRPr="0006313A">
        <w:t xml:space="preserve"> AIoT Intermediate </w:t>
      </w:r>
      <w:r>
        <w:t>node</w:t>
      </w:r>
      <w:r w:rsidRPr="0006313A">
        <w:t xml:space="preserve"> capability</w:t>
      </w:r>
      <w:r w:rsidRPr="00AE6799">
        <w:rPr>
          <w:lang w:eastAsia="zh-CN"/>
        </w:rPr>
        <w:t xml:space="preserve">, and is authorized as an intermediate </w:t>
      </w:r>
      <w:r>
        <w:rPr>
          <w:lang w:eastAsia="zh-CN"/>
        </w:rPr>
        <w:t>UE</w:t>
      </w:r>
      <w:r w:rsidRPr="00AE6799">
        <w:rPr>
          <w:lang w:eastAsia="zh-CN"/>
        </w:rPr>
        <w:t xml:space="preserve"> during the registration procedure.</w:t>
      </w:r>
    </w:p>
    <w:p w14:paraId="1D2CE35A" w14:textId="77777777" w:rsidR="009A1AE9" w:rsidRPr="001D4494" w:rsidRDefault="009A1AE9" w:rsidP="009A1AE9">
      <w:pPr>
        <w:pStyle w:val="ListParagraph"/>
        <w:numPr>
          <w:ilvl w:val="0"/>
          <w:numId w:val="16"/>
        </w:numPr>
        <w:rPr>
          <w:lang w:eastAsia="zh-CN"/>
        </w:rPr>
      </w:pPr>
      <w:r>
        <w:rPr>
          <w:lang w:eastAsia="zh-CN"/>
        </w:rPr>
        <w:t xml:space="preserve">The AF sends the AIoT Service Request to the AMF/AIoT NF via the NEF, including the AIoT device ID, </w:t>
      </w:r>
      <w:r>
        <w:t xml:space="preserve">seivice type (e.g., Inventory, Command), </w:t>
      </w:r>
      <w:r>
        <w:rPr>
          <w:lang w:eastAsia="zh-CN"/>
        </w:rPr>
        <w:t>location information, external UE ID (GPSI).</w:t>
      </w:r>
    </w:p>
    <w:p w14:paraId="5E1AAC57" w14:textId="77777777" w:rsidR="009A1AE9" w:rsidRDefault="009A1AE9" w:rsidP="009A1AE9">
      <w:pPr>
        <w:numPr>
          <w:ilvl w:val="0"/>
          <w:numId w:val="16"/>
        </w:numPr>
        <w:rPr>
          <w:lang w:val="en-US"/>
        </w:rPr>
      </w:pPr>
      <w:r>
        <w:rPr>
          <w:rFonts w:hint="eastAsia"/>
          <w:lang w:val="en-US" w:eastAsia="zh-CN"/>
        </w:rPr>
        <w:t>T</w:t>
      </w:r>
      <w:r>
        <w:rPr>
          <w:lang w:val="en-US" w:eastAsia="zh-CN"/>
        </w:rPr>
        <w:t>he AMF/AIoT NF selects</w:t>
      </w:r>
      <w:r w:rsidRPr="00311D15">
        <w:rPr>
          <w:lang w:val="en-US" w:eastAsia="zh-CN"/>
        </w:rPr>
        <w:t xml:space="preserve"> the I</w:t>
      </w:r>
      <w:r>
        <w:rPr>
          <w:lang w:val="en-US" w:eastAsia="zh-CN"/>
        </w:rPr>
        <w:t>ntermediate</w:t>
      </w:r>
      <w:r w:rsidRPr="00311D15">
        <w:rPr>
          <w:lang w:val="en-US" w:eastAsia="zh-CN"/>
        </w:rPr>
        <w:t xml:space="preserve"> UE</w:t>
      </w:r>
      <w:r>
        <w:rPr>
          <w:lang w:val="en-US" w:eastAsia="zh-CN"/>
        </w:rPr>
        <w:t xml:space="preserve"> based on the information provided by AF, e.g., location information and/or GPSI, etc</w:t>
      </w:r>
      <w:r w:rsidRPr="003D512B">
        <w:rPr>
          <w:lang w:val="en-US" w:eastAsia="zh-CN"/>
        </w:rPr>
        <w:t>.</w:t>
      </w:r>
    </w:p>
    <w:p w14:paraId="40526BBC" w14:textId="77777777" w:rsidR="009A1AE9" w:rsidRDefault="009A1AE9" w:rsidP="00AA1BBB">
      <w:pPr>
        <w:pStyle w:val="NO"/>
        <w:rPr>
          <w:lang w:val="en-US" w:eastAsia="zh-CN"/>
        </w:rPr>
      </w:pPr>
      <w:r w:rsidRPr="00216FBF">
        <w:rPr>
          <w:rFonts w:hint="eastAsia"/>
          <w:lang w:val="en-US" w:eastAsia="zh-CN"/>
        </w:rPr>
        <w:t>N</w:t>
      </w:r>
      <w:r w:rsidRPr="00216FBF">
        <w:rPr>
          <w:lang w:val="en-US" w:eastAsia="zh-CN"/>
        </w:rPr>
        <w:t>OTE</w:t>
      </w:r>
      <w:r>
        <w:rPr>
          <w:lang w:val="en-US" w:eastAsia="zh-CN"/>
        </w:rPr>
        <w:t>1</w:t>
      </w:r>
      <w:r w:rsidRPr="00216FBF">
        <w:rPr>
          <w:lang w:val="en-US" w:eastAsia="zh-CN"/>
        </w:rPr>
        <w:t>:</w:t>
      </w:r>
      <w:r>
        <w:rPr>
          <w:lang w:val="en-US" w:eastAsia="zh-CN"/>
        </w:rPr>
        <w:t xml:space="preserve"> The selection of </w:t>
      </w:r>
      <w:r w:rsidRPr="00311D15">
        <w:rPr>
          <w:lang w:val="en-US" w:eastAsia="zh-CN"/>
        </w:rPr>
        <w:t>I</w:t>
      </w:r>
      <w:r>
        <w:rPr>
          <w:lang w:val="en-US" w:eastAsia="zh-CN"/>
        </w:rPr>
        <w:t>ntermediate UE is up to SA2</w:t>
      </w:r>
      <w:r w:rsidRPr="00AB5179">
        <w:rPr>
          <w:rFonts w:eastAsia="DengXian"/>
          <w:lang w:eastAsia="zh-CN"/>
        </w:rPr>
        <w:t xml:space="preserve"> </w:t>
      </w:r>
      <w:r>
        <w:rPr>
          <w:rFonts w:eastAsia="DengXian"/>
          <w:lang w:eastAsia="zh-CN"/>
        </w:rPr>
        <w:t>WG decision.</w:t>
      </w:r>
    </w:p>
    <w:p w14:paraId="34FBD4E1" w14:textId="77777777" w:rsidR="009A1AE9" w:rsidRDefault="009A1AE9" w:rsidP="009A1AE9">
      <w:pPr>
        <w:numPr>
          <w:ilvl w:val="0"/>
          <w:numId w:val="16"/>
        </w:numPr>
        <w:rPr>
          <w:lang w:val="en-US"/>
        </w:rPr>
      </w:pPr>
      <w:r w:rsidRPr="005D2237">
        <w:rPr>
          <w:lang w:val="en-US"/>
        </w:rPr>
        <w:lastRenderedPageBreak/>
        <w:t xml:space="preserve">The AMF/AIoT NF sends the UE </w:t>
      </w:r>
      <w:r>
        <w:rPr>
          <w:lang w:val="en-US"/>
        </w:rPr>
        <w:t>A</w:t>
      </w:r>
      <w:r w:rsidRPr="005D2237">
        <w:rPr>
          <w:lang w:val="en-US"/>
        </w:rPr>
        <w:t xml:space="preserve">uthorization </w:t>
      </w:r>
      <w:r>
        <w:rPr>
          <w:lang w:val="en-US"/>
        </w:rPr>
        <w:t>R</w:t>
      </w:r>
      <w:r w:rsidRPr="005D2237">
        <w:rPr>
          <w:lang w:val="en-US"/>
        </w:rPr>
        <w:t>equest</w:t>
      </w:r>
      <w:r>
        <w:rPr>
          <w:lang w:val="en-US"/>
        </w:rPr>
        <w:t xml:space="preserve"> </w:t>
      </w:r>
      <w:r w:rsidRPr="005D2237">
        <w:rPr>
          <w:lang w:val="en-US"/>
        </w:rPr>
        <w:t>to the UDM</w:t>
      </w:r>
      <w:r>
        <w:rPr>
          <w:lang w:val="en-US"/>
        </w:rPr>
        <w:t xml:space="preserve"> </w:t>
      </w:r>
      <w:r>
        <w:t xml:space="preserve">with the info of the </w:t>
      </w:r>
      <w:r>
        <w:rPr>
          <w:lang w:val="en-US" w:eastAsia="zh-CN"/>
        </w:rPr>
        <w:t>selected UE</w:t>
      </w:r>
      <w:r w:rsidRPr="005D2237">
        <w:rPr>
          <w:lang w:val="en-US"/>
        </w:rPr>
        <w:t>.</w:t>
      </w:r>
    </w:p>
    <w:p w14:paraId="3C227D73" w14:textId="77777777" w:rsidR="009A1AE9" w:rsidRPr="00E27C37" w:rsidRDefault="009A1AE9" w:rsidP="009A1AE9">
      <w:pPr>
        <w:numPr>
          <w:ilvl w:val="0"/>
          <w:numId w:val="16"/>
        </w:numPr>
        <w:rPr>
          <w:lang w:val="en-US"/>
        </w:rPr>
      </w:pPr>
      <w:r>
        <w:t xml:space="preserve">The UDM checks whether the selected </w:t>
      </w:r>
      <w:r w:rsidRPr="00FD3AEA">
        <w:rPr>
          <w:lang w:val="en-US" w:eastAsia="zh-CN"/>
        </w:rPr>
        <w:t>UE</w:t>
      </w:r>
      <w:r>
        <w:t xml:space="preserve"> is allowed to act as Intermediate UE against the </w:t>
      </w:r>
      <w:r w:rsidRPr="00FD3AEA">
        <w:rPr>
          <w:lang w:val="en-US" w:eastAsia="zh-CN"/>
        </w:rPr>
        <w:t>UE</w:t>
      </w:r>
      <w:r>
        <w:t>'s subscription data for AIoT service.</w:t>
      </w:r>
    </w:p>
    <w:p w14:paraId="12338A15" w14:textId="77777777" w:rsidR="009A1AE9" w:rsidRPr="00340E1E" w:rsidRDefault="009A1AE9" w:rsidP="00AA1BBB">
      <w:pPr>
        <w:pStyle w:val="NO"/>
        <w:rPr>
          <w:lang w:eastAsia="zh-CN"/>
        </w:rPr>
      </w:pPr>
      <w:r w:rsidRPr="007D487D">
        <w:rPr>
          <w:rFonts w:hint="eastAsia"/>
          <w:lang w:val="en-US" w:eastAsia="zh-CN"/>
        </w:rPr>
        <w:t>N</w:t>
      </w:r>
      <w:r w:rsidRPr="007D487D">
        <w:rPr>
          <w:lang w:val="en-US" w:eastAsia="zh-CN"/>
        </w:rPr>
        <w:t xml:space="preserve">OTE2: </w:t>
      </w:r>
      <w:r w:rsidRPr="007D487D">
        <w:t>The relevant subscription data could be configured offline in the UDM, or provided and updated in the UDM based on the</w:t>
      </w:r>
      <w:r>
        <w:t xml:space="preserve"> </w:t>
      </w:r>
      <w:r>
        <w:rPr>
          <w:lang w:eastAsia="zh-CN"/>
        </w:rPr>
        <w:t>AF-initiated AIoT service</w:t>
      </w:r>
      <w:r w:rsidRPr="007D487D">
        <w:t xml:space="preserve"> requests</w:t>
      </w:r>
      <w:r>
        <w:rPr>
          <w:lang w:eastAsia="zh-CN"/>
        </w:rPr>
        <w:t>.</w:t>
      </w:r>
    </w:p>
    <w:p w14:paraId="5E451148" w14:textId="77777777" w:rsidR="009A1AE9" w:rsidRPr="005F7CF0" w:rsidRDefault="009A1AE9" w:rsidP="009A1AE9">
      <w:pPr>
        <w:numPr>
          <w:ilvl w:val="0"/>
          <w:numId w:val="16"/>
        </w:numPr>
        <w:rPr>
          <w:lang w:val="en-US"/>
        </w:rPr>
      </w:pPr>
      <w:r>
        <w:t>The UDM returns the UE Authorization Response to the AMF/AIoT NF.</w:t>
      </w:r>
    </w:p>
    <w:p w14:paraId="1AB4E634" w14:textId="77777777" w:rsidR="009A1AE9" w:rsidRPr="00C10556" w:rsidRDefault="009A1AE9" w:rsidP="009A1AE9">
      <w:pPr>
        <w:numPr>
          <w:ilvl w:val="0"/>
          <w:numId w:val="16"/>
        </w:numPr>
        <w:rPr>
          <w:lang w:val="en-US"/>
        </w:rPr>
      </w:pPr>
      <w:r>
        <w:rPr>
          <w:rFonts w:hint="eastAsia"/>
          <w:lang w:val="en-US" w:eastAsia="zh-CN"/>
        </w:rPr>
        <w:t>T</w:t>
      </w:r>
      <w:r>
        <w:rPr>
          <w:lang w:val="en-US" w:eastAsia="zh-CN"/>
        </w:rPr>
        <w:t>he AMF/AI</w:t>
      </w:r>
      <w:r>
        <w:rPr>
          <w:rFonts w:hint="eastAsia"/>
          <w:lang w:val="en-US" w:eastAsia="zh-CN"/>
        </w:rPr>
        <w:t>oT</w:t>
      </w:r>
      <w:r>
        <w:rPr>
          <w:lang w:val="en-US" w:eastAsia="zh-CN"/>
        </w:rPr>
        <w:t xml:space="preserve"> NF sends the AI</w:t>
      </w:r>
      <w:r>
        <w:rPr>
          <w:rFonts w:hint="eastAsia"/>
          <w:lang w:val="en-US" w:eastAsia="zh-CN"/>
        </w:rPr>
        <w:t>o</w:t>
      </w:r>
      <w:r>
        <w:rPr>
          <w:lang w:val="en-US" w:eastAsia="zh-CN"/>
        </w:rPr>
        <w:t xml:space="preserve">T Service Request to the Intermediate UE, including the </w:t>
      </w:r>
      <w:r>
        <w:rPr>
          <w:lang w:eastAsia="zh-CN"/>
        </w:rPr>
        <w:t>AIoT device ID, service type,</w:t>
      </w:r>
      <w:r>
        <w:rPr>
          <w:lang w:val="en-US" w:eastAsia="zh-CN"/>
        </w:rPr>
        <w:t xml:space="preserve"> authorized result.</w:t>
      </w:r>
    </w:p>
    <w:p w14:paraId="28F013B6" w14:textId="77777777" w:rsidR="009A1AE9" w:rsidRPr="0001473C" w:rsidRDefault="009A1AE9" w:rsidP="009A1AE9">
      <w:pPr>
        <w:numPr>
          <w:ilvl w:val="0"/>
          <w:numId w:val="16"/>
        </w:numPr>
        <w:rPr>
          <w:lang w:val="en-US"/>
        </w:rPr>
      </w:pPr>
      <w:r w:rsidRPr="00F813FC">
        <w:rPr>
          <w:lang w:eastAsia="zh-CN"/>
        </w:rPr>
        <w:t>The inventory</w:t>
      </w:r>
      <w:r>
        <w:rPr>
          <w:lang w:eastAsia="zh-CN"/>
        </w:rPr>
        <w:t>/Command</w:t>
      </w:r>
      <w:r w:rsidRPr="00F813FC">
        <w:rPr>
          <w:lang w:eastAsia="zh-CN"/>
        </w:rPr>
        <w:t xml:space="preserve"> procedure is carried out.</w:t>
      </w:r>
    </w:p>
    <w:p w14:paraId="1D30F726" w14:textId="77777777" w:rsidR="009A1AE9" w:rsidRDefault="009A1AE9" w:rsidP="009A1AE9">
      <w:pPr>
        <w:pStyle w:val="EditorsNote"/>
        <w:rPr>
          <w:lang w:val="en-US" w:eastAsia="zh-CN"/>
        </w:rPr>
      </w:pPr>
      <w:r>
        <w:rPr>
          <w:rFonts w:hint="eastAsia"/>
          <w:lang w:val="en-US" w:eastAsia="zh-CN"/>
        </w:rPr>
        <w:t>E</w:t>
      </w:r>
      <w:r>
        <w:rPr>
          <w:lang w:val="en-US" w:eastAsia="zh-CN"/>
        </w:rPr>
        <w:t xml:space="preserve">ditor’s Note: Whether the Intermediate UE is authorized during the registration or after the Intermediate UE selection is FFS. </w:t>
      </w:r>
    </w:p>
    <w:p w14:paraId="7A8631F6" w14:textId="77777777" w:rsidR="009A1AE9" w:rsidRDefault="009A1AE9" w:rsidP="009A1AE9">
      <w:pPr>
        <w:pStyle w:val="EditorsNote"/>
        <w:rPr>
          <w:lang w:val="en-US" w:eastAsia="zh-CN"/>
        </w:rPr>
      </w:pPr>
      <w:r>
        <w:rPr>
          <w:rFonts w:hint="eastAsia"/>
          <w:lang w:val="en-US" w:eastAsia="zh-CN"/>
        </w:rPr>
        <w:t>E</w:t>
      </w:r>
      <w:r>
        <w:rPr>
          <w:lang w:val="en-US" w:eastAsia="zh-CN"/>
        </w:rPr>
        <w:t xml:space="preserve">ditor’s Note: </w:t>
      </w:r>
      <w:r>
        <w:rPr>
          <w:rFonts w:hint="eastAsia"/>
          <w:lang w:val="en-US" w:eastAsia="zh-CN"/>
        </w:rPr>
        <w:t>Which</w:t>
      </w:r>
      <w:r>
        <w:rPr>
          <w:lang w:val="en-US" w:eastAsia="zh-CN"/>
        </w:rPr>
        <w:t xml:space="preserve"> entity performs the </w:t>
      </w:r>
      <w:r w:rsidRPr="00867B1D">
        <w:rPr>
          <w:lang w:val="en-US" w:eastAsia="zh-CN"/>
        </w:rPr>
        <w:t>Intermediate UE</w:t>
      </w:r>
      <w:r w:rsidRPr="005864BB">
        <w:rPr>
          <w:lang w:val="en-US" w:eastAsia="zh-CN"/>
        </w:rPr>
        <w:t xml:space="preserve"> </w:t>
      </w:r>
      <w:r w:rsidRPr="00867B1D">
        <w:rPr>
          <w:lang w:val="en-US" w:eastAsia="zh-CN"/>
        </w:rPr>
        <w:t>authorization</w:t>
      </w:r>
      <w:r>
        <w:rPr>
          <w:lang w:val="en-US" w:eastAsia="zh-CN"/>
        </w:rPr>
        <w:t xml:space="preserve"> </w:t>
      </w:r>
      <w:r w:rsidRPr="00867B1D">
        <w:rPr>
          <w:lang w:val="en-US" w:eastAsia="zh-CN"/>
        </w:rPr>
        <w:t>should be aligned with</w:t>
      </w:r>
      <w:r>
        <w:rPr>
          <w:lang w:val="en-US" w:eastAsia="zh-CN"/>
        </w:rPr>
        <w:t xml:space="preserve"> the AIo</w:t>
      </w:r>
      <w:r>
        <w:rPr>
          <w:rFonts w:hint="eastAsia"/>
          <w:lang w:val="en-US" w:eastAsia="zh-CN"/>
        </w:rPr>
        <w:t>T</w:t>
      </w:r>
      <w:r>
        <w:rPr>
          <w:lang w:val="en-US" w:eastAsia="zh-CN"/>
        </w:rPr>
        <w:t xml:space="preserve"> </w:t>
      </w:r>
      <w:r>
        <w:rPr>
          <w:rFonts w:hint="eastAsia"/>
          <w:lang w:val="en-US" w:eastAsia="zh-CN"/>
        </w:rPr>
        <w:t>system</w:t>
      </w:r>
      <w:r>
        <w:rPr>
          <w:lang w:val="en-US" w:eastAsia="zh-CN"/>
        </w:rPr>
        <w:t xml:space="preserve"> </w:t>
      </w:r>
      <w:r>
        <w:rPr>
          <w:rFonts w:hint="eastAsia"/>
          <w:lang w:val="en-US" w:eastAsia="zh-CN"/>
        </w:rPr>
        <w:t>designed</w:t>
      </w:r>
      <w:r>
        <w:rPr>
          <w:lang w:val="en-US" w:eastAsia="zh-CN"/>
        </w:rPr>
        <w:t xml:space="preserve"> </w:t>
      </w:r>
      <w:r>
        <w:rPr>
          <w:rFonts w:hint="eastAsia"/>
          <w:lang w:val="en-US" w:eastAsia="zh-CN"/>
        </w:rPr>
        <w:t>by</w:t>
      </w:r>
      <w:r w:rsidRPr="00867B1D">
        <w:rPr>
          <w:lang w:val="en-US" w:eastAsia="zh-CN"/>
        </w:rPr>
        <w:t xml:space="preserve"> SA2, which is FFS.</w:t>
      </w:r>
    </w:p>
    <w:p w14:paraId="09379D50" w14:textId="75DAE997" w:rsidR="009A1AE9" w:rsidRPr="00DA1267" w:rsidRDefault="009A1AE9" w:rsidP="009A1AE9">
      <w:pPr>
        <w:pStyle w:val="Heading3"/>
      </w:pPr>
      <w:bookmarkStart w:id="518" w:name="_Toc167405422"/>
      <w:bookmarkStart w:id="519" w:name="_Toc175558996"/>
      <w:r w:rsidRPr="00DA1267">
        <w:t>6.</w:t>
      </w:r>
      <w:r>
        <w:t>3</w:t>
      </w:r>
      <w:r w:rsidRPr="00DA1267">
        <w:t>.3</w:t>
      </w:r>
      <w:r w:rsidRPr="00DA1267">
        <w:tab/>
        <w:t>Evaluation</w:t>
      </w:r>
      <w:bookmarkEnd w:id="518"/>
      <w:bookmarkEnd w:id="519"/>
    </w:p>
    <w:p w14:paraId="291D11B1" w14:textId="359AABC1" w:rsidR="009A1AE9" w:rsidRDefault="009A1AE9" w:rsidP="00392D11">
      <w:pPr>
        <w:ind w:firstLine="284"/>
      </w:pPr>
      <w:r>
        <w:t>TBD</w:t>
      </w:r>
    </w:p>
    <w:p w14:paraId="124487B8" w14:textId="77777777" w:rsidR="009A1AE9" w:rsidRPr="009A1AE9" w:rsidRDefault="009A1AE9" w:rsidP="009A1AE9"/>
    <w:p w14:paraId="777EE32D" w14:textId="7D677F3F" w:rsidR="0086717D" w:rsidRPr="00DA1267" w:rsidRDefault="00CF1880" w:rsidP="000100C7">
      <w:pPr>
        <w:pStyle w:val="Heading2"/>
      </w:pPr>
      <w:bookmarkStart w:id="520" w:name="_Toc167405423"/>
      <w:bookmarkStart w:id="521" w:name="_Toc175558997"/>
      <w:r w:rsidRPr="00DA1267">
        <w:t>6</w:t>
      </w:r>
      <w:r w:rsidR="0086717D" w:rsidRPr="00DA1267">
        <w:t>.Y</w:t>
      </w:r>
      <w:r w:rsidR="0086717D" w:rsidRPr="00DA1267">
        <w:tab/>
        <w:t>Solution #Y: &lt;Solution Name&gt;</w:t>
      </w:r>
      <w:bookmarkEnd w:id="478"/>
      <w:bookmarkEnd w:id="479"/>
      <w:bookmarkEnd w:id="480"/>
      <w:bookmarkEnd w:id="481"/>
      <w:bookmarkEnd w:id="482"/>
      <w:bookmarkEnd w:id="483"/>
      <w:bookmarkEnd w:id="520"/>
      <w:bookmarkEnd w:id="521"/>
    </w:p>
    <w:p w14:paraId="59DE364C" w14:textId="5C3D24AA" w:rsidR="0086717D" w:rsidRPr="00DA1267" w:rsidRDefault="00CF1880" w:rsidP="0086717D">
      <w:pPr>
        <w:pStyle w:val="Heading3"/>
      </w:pPr>
      <w:bookmarkStart w:id="522" w:name="_Toc513475453"/>
      <w:bookmarkStart w:id="523" w:name="_Toc48930870"/>
      <w:bookmarkStart w:id="524" w:name="_Toc49376119"/>
      <w:bookmarkStart w:id="525" w:name="_Toc56501633"/>
      <w:bookmarkStart w:id="526" w:name="_Toc95076618"/>
      <w:bookmarkStart w:id="527" w:name="_Toc106618437"/>
      <w:bookmarkStart w:id="528" w:name="_Toc167405424"/>
      <w:bookmarkStart w:id="529" w:name="_Toc175558998"/>
      <w:r w:rsidRPr="00DA1267">
        <w:t>6</w:t>
      </w:r>
      <w:r w:rsidR="0086717D" w:rsidRPr="00DA1267">
        <w:t>.Y.1</w:t>
      </w:r>
      <w:r w:rsidR="0086717D" w:rsidRPr="00DA1267">
        <w:tab/>
        <w:t>Introduction</w:t>
      </w:r>
      <w:bookmarkEnd w:id="522"/>
      <w:bookmarkEnd w:id="523"/>
      <w:bookmarkEnd w:id="524"/>
      <w:bookmarkEnd w:id="525"/>
      <w:bookmarkEnd w:id="526"/>
      <w:bookmarkEnd w:id="527"/>
      <w:bookmarkEnd w:id="528"/>
      <w:bookmarkEnd w:id="529"/>
    </w:p>
    <w:p w14:paraId="3CD5F2AD" w14:textId="77777777" w:rsidR="0086717D" w:rsidRPr="00DA1267" w:rsidRDefault="0086717D" w:rsidP="0086717D">
      <w:pPr>
        <w:pStyle w:val="EditorsNote"/>
      </w:pPr>
      <w:r w:rsidRPr="00DA1267">
        <w:t>Editor’s Note: Each solution should list the key issues being addressed.</w:t>
      </w:r>
    </w:p>
    <w:p w14:paraId="76CBB45B" w14:textId="391501D9" w:rsidR="0086717D" w:rsidRPr="00DA1267" w:rsidRDefault="00CF1880" w:rsidP="0086717D">
      <w:pPr>
        <w:pStyle w:val="Heading3"/>
      </w:pPr>
      <w:bookmarkStart w:id="530" w:name="_Toc513475454"/>
      <w:bookmarkStart w:id="531" w:name="_Toc48930871"/>
      <w:bookmarkStart w:id="532" w:name="_Toc49376120"/>
      <w:bookmarkStart w:id="533" w:name="_Toc56501634"/>
      <w:bookmarkStart w:id="534" w:name="_Toc95076619"/>
      <w:bookmarkStart w:id="535" w:name="_Toc106618438"/>
      <w:bookmarkStart w:id="536" w:name="_Toc167405425"/>
      <w:bookmarkStart w:id="537" w:name="_Toc175558999"/>
      <w:r w:rsidRPr="00DA1267">
        <w:t>6</w:t>
      </w:r>
      <w:r w:rsidR="0086717D" w:rsidRPr="00DA1267">
        <w:t>.Y.2</w:t>
      </w:r>
      <w:r w:rsidR="0086717D" w:rsidRPr="00DA1267">
        <w:tab/>
        <w:t>Solution details</w:t>
      </w:r>
      <w:bookmarkEnd w:id="530"/>
      <w:bookmarkEnd w:id="531"/>
      <w:bookmarkEnd w:id="532"/>
      <w:bookmarkEnd w:id="533"/>
      <w:bookmarkEnd w:id="534"/>
      <w:bookmarkEnd w:id="535"/>
      <w:bookmarkEnd w:id="536"/>
      <w:bookmarkEnd w:id="537"/>
    </w:p>
    <w:p w14:paraId="7FD2FB45" w14:textId="2113881B" w:rsidR="0086717D" w:rsidRPr="00DA1267" w:rsidRDefault="00CF1880" w:rsidP="0086717D">
      <w:pPr>
        <w:pStyle w:val="Heading3"/>
      </w:pPr>
      <w:bookmarkStart w:id="538" w:name="_Toc513475455"/>
      <w:bookmarkStart w:id="539" w:name="_Toc48930873"/>
      <w:bookmarkStart w:id="540" w:name="_Toc49376122"/>
      <w:bookmarkStart w:id="541" w:name="_Toc56501636"/>
      <w:bookmarkStart w:id="542" w:name="_Toc95076620"/>
      <w:bookmarkStart w:id="543" w:name="_Toc106618439"/>
      <w:bookmarkStart w:id="544" w:name="_Toc167405426"/>
      <w:bookmarkStart w:id="545" w:name="_Toc175559000"/>
      <w:r w:rsidRPr="00DA1267">
        <w:t>6</w:t>
      </w:r>
      <w:r w:rsidR="0086717D" w:rsidRPr="00DA1267">
        <w:t>.Y.3</w:t>
      </w:r>
      <w:r w:rsidR="0086717D" w:rsidRPr="00DA1267">
        <w:tab/>
        <w:t>Evaluation</w:t>
      </w:r>
      <w:bookmarkEnd w:id="538"/>
      <w:bookmarkEnd w:id="539"/>
      <w:bookmarkEnd w:id="540"/>
      <w:bookmarkEnd w:id="541"/>
      <w:bookmarkEnd w:id="542"/>
      <w:bookmarkEnd w:id="543"/>
      <w:bookmarkEnd w:id="544"/>
      <w:bookmarkEnd w:id="545"/>
    </w:p>
    <w:p w14:paraId="5BFE7BC7" w14:textId="77777777" w:rsidR="0086717D" w:rsidRPr="00DA1267" w:rsidRDefault="0086717D" w:rsidP="0086717D">
      <w:pPr>
        <w:pStyle w:val="EditorsNote"/>
      </w:pPr>
      <w:r w:rsidRPr="00DA1267">
        <w:t>Editor’s Note: Each solution should motivate how the potential security requirements of the key issues being addressed are fulfilled.</w:t>
      </w:r>
    </w:p>
    <w:p w14:paraId="4CDF68EB" w14:textId="73937F50" w:rsidR="0086717D" w:rsidRPr="00DA1267"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546" w:name="_Toc513475456"/>
      <w:bookmarkStart w:id="547" w:name="_Toc48930874"/>
      <w:bookmarkStart w:id="548" w:name="_Toc49376123"/>
      <w:bookmarkStart w:id="549" w:name="_Toc56501637"/>
      <w:bookmarkStart w:id="550" w:name="_Toc95076621"/>
      <w:bookmarkStart w:id="551" w:name="_Toc106618440"/>
      <w:bookmarkStart w:id="552" w:name="_Toc167405427"/>
      <w:bookmarkStart w:id="553" w:name="_Toc175559001"/>
      <w:r w:rsidRPr="00DA1267">
        <w:t>7</w:t>
      </w:r>
      <w:r w:rsidR="0086717D" w:rsidRPr="00DA1267">
        <w:tab/>
        <w:t>Conclusions</w:t>
      </w:r>
      <w:bookmarkEnd w:id="546"/>
      <w:bookmarkEnd w:id="547"/>
      <w:bookmarkEnd w:id="548"/>
      <w:bookmarkEnd w:id="549"/>
      <w:bookmarkEnd w:id="550"/>
      <w:bookmarkEnd w:id="551"/>
      <w:bookmarkEnd w:id="552"/>
      <w:bookmarkEnd w:id="553"/>
      <w:r w:rsidR="0086717D" w:rsidRPr="00DA1267">
        <w:tab/>
      </w:r>
      <w:r w:rsidR="0086717D" w:rsidRPr="00DA1267">
        <w:tab/>
      </w:r>
      <w:r w:rsidR="0086717D" w:rsidRPr="00DA1267">
        <w:tab/>
      </w:r>
      <w:r w:rsidR="0086717D" w:rsidRPr="00DA1267">
        <w:tab/>
      </w:r>
      <w:r w:rsidR="0086717D" w:rsidRPr="00DA1267">
        <w:tab/>
      </w:r>
    </w:p>
    <w:p w14:paraId="31C8E13B" w14:textId="77777777" w:rsidR="0086717D" w:rsidRPr="00DA1267" w:rsidRDefault="0086717D" w:rsidP="0086717D">
      <w:pPr>
        <w:pStyle w:val="EditorsNote"/>
      </w:pPr>
      <w:r w:rsidRPr="00DA1267">
        <w:t>Editor’s Note: This clause contains the agreed conclusions that will form the basis for any normative work.</w:t>
      </w:r>
    </w:p>
    <w:p w14:paraId="7DDC2594" w14:textId="77777777" w:rsidR="0086717D" w:rsidRPr="00DA1267" w:rsidRDefault="0086717D" w:rsidP="0086717D"/>
    <w:p w14:paraId="438EEAB8" w14:textId="77777777" w:rsidR="0086717D" w:rsidRPr="00DA1267" w:rsidRDefault="0086717D" w:rsidP="00DA5174">
      <w:pPr>
        <w:pStyle w:val="EditorsNote"/>
      </w:pPr>
    </w:p>
    <w:p w14:paraId="5CA5E6C2" w14:textId="77777777" w:rsidR="00080512" w:rsidRPr="00DA1267" w:rsidRDefault="00080512">
      <w:pPr>
        <w:pStyle w:val="Heading8"/>
      </w:pPr>
      <w:r w:rsidRPr="00DA1267">
        <w:br w:type="page"/>
      </w:r>
      <w:bookmarkStart w:id="554" w:name="_Toc167405428"/>
      <w:bookmarkStart w:id="555" w:name="_Toc175559002"/>
      <w:r w:rsidRPr="00DA1267">
        <w:lastRenderedPageBreak/>
        <w:t>Annex &lt;X&gt; (informative):</w:t>
      </w:r>
      <w:r w:rsidRPr="00DA1267">
        <w:br/>
        <w:t>Change history</w:t>
      </w:r>
      <w:bookmarkEnd w:id="554"/>
      <w:bookmarkEnd w:id="555"/>
    </w:p>
    <w:p w14:paraId="06FAD520" w14:textId="77777777" w:rsidR="00054A22" w:rsidRPr="00DA1267" w:rsidRDefault="00054A22" w:rsidP="00054A22">
      <w:pPr>
        <w:pStyle w:val="TH"/>
      </w:pPr>
      <w:bookmarkStart w:id="556" w:name="historyclause"/>
      <w:bookmarkEnd w:id="55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DA1267" w14:paraId="1ECB735E" w14:textId="77777777" w:rsidTr="00C72833">
        <w:trPr>
          <w:cantSplit/>
        </w:trPr>
        <w:tc>
          <w:tcPr>
            <w:tcW w:w="9639" w:type="dxa"/>
            <w:gridSpan w:val="8"/>
            <w:tcBorders>
              <w:bottom w:val="nil"/>
            </w:tcBorders>
            <w:shd w:val="solid" w:color="FFFFFF" w:fill="auto"/>
          </w:tcPr>
          <w:p w14:paraId="5FCEE246" w14:textId="77777777" w:rsidR="003C3971" w:rsidRPr="00DA1267" w:rsidRDefault="003C3971" w:rsidP="00C72833">
            <w:pPr>
              <w:pStyle w:val="TAL"/>
              <w:jc w:val="center"/>
              <w:rPr>
                <w:b/>
                <w:sz w:val="16"/>
              </w:rPr>
            </w:pPr>
            <w:r w:rsidRPr="00DA1267">
              <w:rPr>
                <w:b/>
              </w:rPr>
              <w:t>Change history</w:t>
            </w:r>
          </w:p>
        </w:tc>
      </w:tr>
      <w:tr w:rsidR="003C3971" w:rsidRPr="00235394" w14:paraId="188BB8D6" w14:textId="77777777" w:rsidTr="00C72833">
        <w:tc>
          <w:tcPr>
            <w:tcW w:w="800" w:type="dxa"/>
            <w:shd w:val="pct10" w:color="auto" w:fill="FFFFFF"/>
          </w:tcPr>
          <w:p w14:paraId="7E15B21D" w14:textId="77777777" w:rsidR="003C3971" w:rsidRPr="00DA1267" w:rsidRDefault="003C3971" w:rsidP="00C72833">
            <w:pPr>
              <w:pStyle w:val="TAL"/>
              <w:rPr>
                <w:b/>
                <w:sz w:val="16"/>
              </w:rPr>
            </w:pPr>
            <w:r w:rsidRPr="00DA1267">
              <w:rPr>
                <w:b/>
                <w:sz w:val="16"/>
              </w:rPr>
              <w:t>Date</w:t>
            </w:r>
          </w:p>
        </w:tc>
        <w:tc>
          <w:tcPr>
            <w:tcW w:w="800" w:type="dxa"/>
            <w:shd w:val="pct10" w:color="auto" w:fill="FFFFFF"/>
          </w:tcPr>
          <w:p w14:paraId="215F01FE" w14:textId="77777777" w:rsidR="003C3971" w:rsidRPr="00DA1267" w:rsidRDefault="00DF2B1F" w:rsidP="00C72833">
            <w:pPr>
              <w:pStyle w:val="TAL"/>
              <w:rPr>
                <w:b/>
                <w:sz w:val="16"/>
              </w:rPr>
            </w:pPr>
            <w:r w:rsidRPr="00DA1267">
              <w:rPr>
                <w:b/>
                <w:sz w:val="16"/>
              </w:rPr>
              <w:t>Meeting</w:t>
            </w:r>
          </w:p>
        </w:tc>
        <w:tc>
          <w:tcPr>
            <w:tcW w:w="1094" w:type="dxa"/>
            <w:shd w:val="pct10" w:color="auto" w:fill="FFFFFF"/>
          </w:tcPr>
          <w:p w14:paraId="54DC1FB3" w14:textId="77777777" w:rsidR="003C3971" w:rsidRPr="00DA1267" w:rsidRDefault="003C3971" w:rsidP="00DF2B1F">
            <w:pPr>
              <w:pStyle w:val="TAL"/>
              <w:rPr>
                <w:b/>
                <w:sz w:val="16"/>
              </w:rPr>
            </w:pPr>
            <w:r w:rsidRPr="00DA1267">
              <w:rPr>
                <w:b/>
                <w:sz w:val="16"/>
              </w:rPr>
              <w:t>TDoc</w:t>
            </w:r>
          </w:p>
        </w:tc>
        <w:tc>
          <w:tcPr>
            <w:tcW w:w="425" w:type="dxa"/>
            <w:shd w:val="pct10" w:color="auto" w:fill="FFFFFF"/>
          </w:tcPr>
          <w:p w14:paraId="1BB8F93C" w14:textId="77777777" w:rsidR="003C3971" w:rsidRPr="00DA1267" w:rsidRDefault="003C3971" w:rsidP="00C72833">
            <w:pPr>
              <w:pStyle w:val="TAL"/>
              <w:rPr>
                <w:b/>
                <w:sz w:val="16"/>
              </w:rPr>
            </w:pPr>
            <w:r w:rsidRPr="00DA1267">
              <w:rPr>
                <w:b/>
                <w:sz w:val="16"/>
              </w:rPr>
              <w:t>CR</w:t>
            </w:r>
          </w:p>
        </w:tc>
        <w:tc>
          <w:tcPr>
            <w:tcW w:w="425" w:type="dxa"/>
            <w:shd w:val="pct10" w:color="auto" w:fill="FFFFFF"/>
          </w:tcPr>
          <w:p w14:paraId="223E3928" w14:textId="77777777" w:rsidR="003C3971" w:rsidRPr="00DA1267" w:rsidRDefault="003C3971" w:rsidP="00C72833">
            <w:pPr>
              <w:pStyle w:val="TAL"/>
              <w:rPr>
                <w:b/>
                <w:sz w:val="16"/>
              </w:rPr>
            </w:pPr>
            <w:r w:rsidRPr="00DA1267">
              <w:rPr>
                <w:b/>
                <w:sz w:val="16"/>
              </w:rPr>
              <w:t>Rev</w:t>
            </w:r>
          </w:p>
        </w:tc>
        <w:tc>
          <w:tcPr>
            <w:tcW w:w="425" w:type="dxa"/>
            <w:shd w:val="pct10" w:color="auto" w:fill="FFFFFF"/>
          </w:tcPr>
          <w:p w14:paraId="48237C83" w14:textId="77777777" w:rsidR="003C3971" w:rsidRPr="00DA1267" w:rsidRDefault="003C3971" w:rsidP="00C72833">
            <w:pPr>
              <w:pStyle w:val="TAL"/>
              <w:rPr>
                <w:b/>
                <w:sz w:val="16"/>
              </w:rPr>
            </w:pPr>
            <w:r w:rsidRPr="00DA1267">
              <w:rPr>
                <w:b/>
                <w:sz w:val="16"/>
              </w:rPr>
              <w:t>Cat</w:t>
            </w:r>
          </w:p>
        </w:tc>
        <w:tc>
          <w:tcPr>
            <w:tcW w:w="4962" w:type="dxa"/>
            <w:shd w:val="pct10" w:color="auto" w:fill="FFFFFF"/>
          </w:tcPr>
          <w:p w14:paraId="146C8449" w14:textId="77777777" w:rsidR="003C3971" w:rsidRPr="00DA1267" w:rsidRDefault="003C3971" w:rsidP="00C72833">
            <w:pPr>
              <w:pStyle w:val="TAL"/>
              <w:rPr>
                <w:b/>
                <w:sz w:val="16"/>
              </w:rPr>
            </w:pPr>
            <w:r w:rsidRPr="00DA1267">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DA1267">
              <w:rPr>
                <w:b/>
                <w:sz w:val="16"/>
              </w:rPr>
              <w:t>New vers</w:t>
            </w:r>
            <w:r w:rsidR="00DF2B1F" w:rsidRPr="00DA1267">
              <w:rPr>
                <w:b/>
                <w:sz w:val="16"/>
              </w:rPr>
              <w:t>ion</w:t>
            </w:r>
          </w:p>
        </w:tc>
      </w:tr>
      <w:tr w:rsidR="00C6649C" w:rsidRPr="006B0D02" w14:paraId="7C4C23EC" w14:textId="77777777" w:rsidTr="00C72833">
        <w:tc>
          <w:tcPr>
            <w:tcW w:w="800" w:type="dxa"/>
            <w:shd w:val="solid" w:color="FFFFFF" w:fill="auto"/>
          </w:tcPr>
          <w:p w14:paraId="456829C0" w14:textId="1E3D42BC" w:rsidR="00C6649C" w:rsidRDefault="00C6649C" w:rsidP="00C72833">
            <w:pPr>
              <w:pStyle w:val="TAC"/>
              <w:rPr>
                <w:sz w:val="16"/>
                <w:szCs w:val="16"/>
              </w:rPr>
            </w:pPr>
            <w:r>
              <w:rPr>
                <w:sz w:val="16"/>
                <w:szCs w:val="16"/>
              </w:rPr>
              <w:t>04/2024</w:t>
            </w:r>
          </w:p>
        </w:tc>
        <w:tc>
          <w:tcPr>
            <w:tcW w:w="800" w:type="dxa"/>
            <w:shd w:val="solid" w:color="FFFFFF" w:fill="auto"/>
          </w:tcPr>
          <w:p w14:paraId="48169440" w14:textId="3CF30D53" w:rsidR="00C6649C" w:rsidRDefault="00C6649C" w:rsidP="00C72833">
            <w:pPr>
              <w:pStyle w:val="TAC"/>
              <w:rPr>
                <w:sz w:val="16"/>
                <w:szCs w:val="16"/>
              </w:rPr>
            </w:pPr>
            <w:r>
              <w:rPr>
                <w:sz w:val="16"/>
                <w:szCs w:val="16"/>
              </w:rPr>
              <w:t>SA3#116Adhoc-e</w:t>
            </w:r>
          </w:p>
        </w:tc>
        <w:tc>
          <w:tcPr>
            <w:tcW w:w="1094" w:type="dxa"/>
            <w:shd w:val="solid" w:color="FFFFFF" w:fill="auto"/>
          </w:tcPr>
          <w:p w14:paraId="25422B80" w14:textId="037EB8BF" w:rsidR="00C6649C" w:rsidRDefault="00C6649C" w:rsidP="00C72833">
            <w:pPr>
              <w:pStyle w:val="TAC"/>
              <w:rPr>
                <w:sz w:val="16"/>
                <w:szCs w:val="16"/>
              </w:rPr>
            </w:pPr>
            <w:r>
              <w:rPr>
                <w:sz w:val="16"/>
                <w:szCs w:val="16"/>
              </w:rPr>
              <w:t>S3-241476</w:t>
            </w:r>
          </w:p>
        </w:tc>
        <w:tc>
          <w:tcPr>
            <w:tcW w:w="425" w:type="dxa"/>
            <w:shd w:val="solid" w:color="FFFFFF" w:fill="auto"/>
          </w:tcPr>
          <w:p w14:paraId="768B9594" w14:textId="77777777" w:rsidR="00C6649C" w:rsidRPr="006B0D02" w:rsidRDefault="00C6649C" w:rsidP="00C72833">
            <w:pPr>
              <w:pStyle w:val="TAL"/>
              <w:rPr>
                <w:sz w:val="16"/>
                <w:szCs w:val="16"/>
              </w:rPr>
            </w:pPr>
          </w:p>
        </w:tc>
        <w:tc>
          <w:tcPr>
            <w:tcW w:w="425" w:type="dxa"/>
            <w:shd w:val="solid" w:color="FFFFFF" w:fill="auto"/>
          </w:tcPr>
          <w:p w14:paraId="63F644ED" w14:textId="77777777" w:rsidR="00C6649C" w:rsidRPr="006B0D02" w:rsidRDefault="00C6649C" w:rsidP="00C72833">
            <w:pPr>
              <w:pStyle w:val="TAR"/>
              <w:rPr>
                <w:sz w:val="16"/>
                <w:szCs w:val="16"/>
              </w:rPr>
            </w:pPr>
          </w:p>
        </w:tc>
        <w:tc>
          <w:tcPr>
            <w:tcW w:w="425" w:type="dxa"/>
            <w:shd w:val="solid" w:color="FFFFFF" w:fill="auto"/>
          </w:tcPr>
          <w:p w14:paraId="79BF232B" w14:textId="77777777" w:rsidR="00C6649C" w:rsidRPr="006B0D02" w:rsidRDefault="00C6649C" w:rsidP="00C72833">
            <w:pPr>
              <w:pStyle w:val="TAC"/>
              <w:rPr>
                <w:sz w:val="16"/>
                <w:szCs w:val="16"/>
              </w:rPr>
            </w:pPr>
          </w:p>
        </w:tc>
        <w:tc>
          <w:tcPr>
            <w:tcW w:w="4962" w:type="dxa"/>
            <w:shd w:val="solid" w:color="FFFFFF" w:fill="auto"/>
          </w:tcPr>
          <w:p w14:paraId="34B5181E" w14:textId="4A4CE9C7" w:rsidR="00C6649C" w:rsidRDefault="00C6649C" w:rsidP="00C72833">
            <w:pPr>
              <w:pStyle w:val="TAL"/>
              <w:rPr>
                <w:sz w:val="16"/>
                <w:szCs w:val="16"/>
              </w:rPr>
            </w:pPr>
            <w:r>
              <w:rPr>
                <w:sz w:val="16"/>
                <w:szCs w:val="16"/>
              </w:rPr>
              <w:t>Initial draft TR</w:t>
            </w:r>
          </w:p>
        </w:tc>
        <w:tc>
          <w:tcPr>
            <w:tcW w:w="708" w:type="dxa"/>
            <w:shd w:val="solid" w:color="FFFFFF" w:fill="auto"/>
          </w:tcPr>
          <w:p w14:paraId="226AF52A" w14:textId="6227CA41" w:rsidR="00C6649C" w:rsidRDefault="00C6649C" w:rsidP="00C72833">
            <w:pPr>
              <w:pStyle w:val="TAC"/>
              <w:rPr>
                <w:sz w:val="16"/>
                <w:szCs w:val="16"/>
              </w:rPr>
            </w:pPr>
            <w:r>
              <w:rPr>
                <w:sz w:val="16"/>
                <w:szCs w:val="16"/>
              </w:rPr>
              <w:t>0.0.0</w:t>
            </w:r>
          </w:p>
        </w:tc>
      </w:tr>
      <w:tr w:rsidR="003C3971" w:rsidRPr="006B0D02" w14:paraId="7AE2D8EC" w14:textId="77777777" w:rsidTr="00C72833">
        <w:tc>
          <w:tcPr>
            <w:tcW w:w="800" w:type="dxa"/>
            <w:shd w:val="solid" w:color="FFFFFF" w:fill="auto"/>
          </w:tcPr>
          <w:p w14:paraId="433EA83C" w14:textId="63732F08" w:rsidR="003C3971" w:rsidRPr="006B0D02" w:rsidRDefault="00B4463F" w:rsidP="00C72833">
            <w:pPr>
              <w:pStyle w:val="TAC"/>
              <w:rPr>
                <w:sz w:val="16"/>
                <w:szCs w:val="16"/>
              </w:rPr>
            </w:pPr>
            <w:r>
              <w:rPr>
                <w:sz w:val="16"/>
                <w:szCs w:val="16"/>
              </w:rPr>
              <w:t>04/20</w:t>
            </w:r>
            <w:r w:rsidR="00C6649C">
              <w:rPr>
                <w:sz w:val="16"/>
                <w:szCs w:val="16"/>
              </w:rPr>
              <w:t>2</w:t>
            </w:r>
            <w:r>
              <w:rPr>
                <w:sz w:val="16"/>
                <w:szCs w:val="16"/>
              </w:rPr>
              <w:t>4</w:t>
            </w:r>
          </w:p>
        </w:tc>
        <w:tc>
          <w:tcPr>
            <w:tcW w:w="800" w:type="dxa"/>
            <w:shd w:val="solid" w:color="FFFFFF" w:fill="auto"/>
          </w:tcPr>
          <w:p w14:paraId="55C8CC01" w14:textId="26302A88" w:rsidR="003C3971" w:rsidRPr="006B0D02" w:rsidRDefault="00F11561" w:rsidP="00C72833">
            <w:pPr>
              <w:pStyle w:val="TAC"/>
              <w:rPr>
                <w:sz w:val="16"/>
                <w:szCs w:val="16"/>
              </w:rPr>
            </w:pPr>
            <w:r>
              <w:rPr>
                <w:sz w:val="16"/>
                <w:szCs w:val="16"/>
              </w:rPr>
              <w:t>SA3#</w:t>
            </w:r>
            <w:r w:rsidR="00B4463F">
              <w:rPr>
                <w:sz w:val="16"/>
                <w:szCs w:val="16"/>
              </w:rPr>
              <w:t>115Adhoc-e</w:t>
            </w:r>
          </w:p>
        </w:tc>
        <w:tc>
          <w:tcPr>
            <w:tcW w:w="1094" w:type="dxa"/>
            <w:shd w:val="solid" w:color="FFFFFF" w:fill="auto"/>
          </w:tcPr>
          <w:p w14:paraId="134723C6" w14:textId="436299B7" w:rsidR="003C3971" w:rsidRPr="006B0D02" w:rsidRDefault="00B4463F" w:rsidP="00C72833">
            <w:pPr>
              <w:pStyle w:val="TAC"/>
              <w:rPr>
                <w:sz w:val="16"/>
                <w:szCs w:val="16"/>
              </w:rPr>
            </w:pPr>
            <w:r>
              <w:rPr>
                <w:sz w:val="16"/>
                <w:szCs w:val="16"/>
              </w:rPr>
              <w:t>S3-2416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3B932F8" w:rsidR="003C3971" w:rsidRPr="006B0D02" w:rsidRDefault="00B4463F" w:rsidP="00C72833">
            <w:pPr>
              <w:pStyle w:val="TAL"/>
              <w:rPr>
                <w:sz w:val="16"/>
                <w:szCs w:val="16"/>
              </w:rPr>
            </w:pPr>
            <w:r>
              <w:rPr>
                <w:sz w:val="16"/>
                <w:szCs w:val="16"/>
              </w:rPr>
              <w:t>Incorporated accepted contributions S3-241477, S3-241622, S3-241630, S3-241636</w:t>
            </w:r>
          </w:p>
        </w:tc>
        <w:tc>
          <w:tcPr>
            <w:tcW w:w="708" w:type="dxa"/>
            <w:shd w:val="solid" w:color="FFFFFF" w:fill="auto"/>
          </w:tcPr>
          <w:p w14:paraId="5E97A6B2" w14:textId="000C2D9C" w:rsidR="003C3971" w:rsidRPr="007D6048" w:rsidRDefault="00B4463F" w:rsidP="00C72833">
            <w:pPr>
              <w:pStyle w:val="TAC"/>
              <w:rPr>
                <w:sz w:val="16"/>
                <w:szCs w:val="16"/>
              </w:rPr>
            </w:pPr>
            <w:r>
              <w:rPr>
                <w:sz w:val="16"/>
                <w:szCs w:val="16"/>
              </w:rPr>
              <w:t>0.1.0</w:t>
            </w:r>
          </w:p>
        </w:tc>
      </w:tr>
      <w:tr w:rsidR="00CA526C" w:rsidRPr="006B0D02" w14:paraId="7981DAAF" w14:textId="77777777" w:rsidTr="00C72833">
        <w:tc>
          <w:tcPr>
            <w:tcW w:w="800" w:type="dxa"/>
            <w:shd w:val="solid" w:color="FFFFFF" w:fill="auto"/>
          </w:tcPr>
          <w:p w14:paraId="1DF1625E" w14:textId="7B1A5B43" w:rsidR="00CA526C" w:rsidRDefault="00CA526C" w:rsidP="00C72833">
            <w:pPr>
              <w:pStyle w:val="TAC"/>
              <w:rPr>
                <w:sz w:val="16"/>
                <w:szCs w:val="16"/>
              </w:rPr>
            </w:pPr>
            <w:r>
              <w:rPr>
                <w:sz w:val="16"/>
                <w:szCs w:val="16"/>
              </w:rPr>
              <w:t>05/2024</w:t>
            </w:r>
          </w:p>
        </w:tc>
        <w:tc>
          <w:tcPr>
            <w:tcW w:w="800" w:type="dxa"/>
            <w:shd w:val="solid" w:color="FFFFFF" w:fill="auto"/>
          </w:tcPr>
          <w:p w14:paraId="50578172" w14:textId="25F5AC63" w:rsidR="00CA526C" w:rsidRDefault="00CA526C" w:rsidP="00C72833">
            <w:pPr>
              <w:pStyle w:val="TAC"/>
              <w:rPr>
                <w:sz w:val="16"/>
                <w:szCs w:val="16"/>
              </w:rPr>
            </w:pPr>
            <w:r>
              <w:rPr>
                <w:sz w:val="16"/>
                <w:szCs w:val="16"/>
              </w:rPr>
              <w:t>SA3#116</w:t>
            </w:r>
          </w:p>
        </w:tc>
        <w:tc>
          <w:tcPr>
            <w:tcW w:w="1094" w:type="dxa"/>
            <w:shd w:val="solid" w:color="FFFFFF" w:fill="auto"/>
          </w:tcPr>
          <w:p w14:paraId="480DCF53" w14:textId="5E37315E" w:rsidR="00CA526C" w:rsidRDefault="00CA526C" w:rsidP="00C72833">
            <w:pPr>
              <w:pStyle w:val="TAC"/>
              <w:rPr>
                <w:sz w:val="16"/>
                <w:szCs w:val="16"/>
              </w:rPr>
            </w:pPr>
            <w:r>
              <w:rPr>
                <w:sz w:val="16"/>
                <w:szCs w:val="16"/>
              </w:rPr>
              <w:t>S3-242536</w:t>
            </w:r>
          </w:p>
        </w:tc>
        <w:tc>
          <w:tcPr>
            <w:tcW w:w="425" w:type="dxa"/>
            <w:shd w:val="solid" w:color="FFFFFF" w:fill="auto"/>
          </w:tcPr>
          <w:p w14:paraId="54D785FB" w14:textId="77777777" w:rsidR="00CA526C" w:rsidRPr="006B0D02" w:rsidRDefault="00CA526C" w:rsidP="00C72833">
            <w:pPr>
              <w:pStyle w:val="TAL"/>
              <w:rPr>
                <w:sz w:val="16"/>
                <w:szCs w:val="16"/>
              </w:rPr>
            </w:pPr>
          </w:p>
        </w:tc>
        <w:tc>
          <w:tcPr>
            <w:tcW w:w="425" w:type="dxa"/>
            <w:shd w:val="solid" w:color="FFFFFF" w:fill="auto"/>
          </w:tcPr>
          <w:p w14:paraId="6B3BDE6D" w14:textId="77777777" w:rsidR="00CA526C" w:rsidRPr="006B0D02" w:rsidRDefault="00CA526C" w:rsidP="00C72833">
            <w:pPr>
              <w:pStyle w:val="TAR"/>
              <w:rPr>
                <w:sz w:val="16"/>
                <w:szCs w:val="16"/>
              </w:rPr>
            </w:pPr>
          </w:p>
        </w:tc>
        <w:tc>
          <w:tcPr>
            <w:tcW w:w="425" w:type="dxa"/>
            <w:shd w:val="solid" w:color="FFFFFF" w:fill="auto"/>
          </w:tcPr>
          <w:p w14:paraId="72D0D92E" w14:textId="77777777" w:rsidR="00CA526C" w:rsidRPr="006B0D02" w:rsidRDefault="00CA526C" w:rsidP="00C72833">
            <w:pPr>
              <w:pStyle w:val="TAC"/>
              <w:rPr>
                <w:sz w:val="16"/>
                <w:szCs w:val="16"/>
              </w:rPr>
            </w:pPr>
          </w:p>
        </w:tc>
        <w:tc>
          <w:tcPr>
            <w:tcW w:w="4962" w:type="dxa"/>
            <w:shd w:val="solid" w:color="FFFFFF" w:fill="auto"/>
          </w:tcPr>
          <w:p w14:paraId="5128B4F8" w14:textId="3E2B3B37" w:rsidR="00CA526C" w:rsidRDefault="00CA526C" w:rsidP="00C72833">
            <w:pPr>
              <w:pStyle w:val="TAL"/>
              <w:rPr>
                <w:sz w:val="16"/>
                <w:szCs w:val="16"/>
              </w:rPr>
            </w:pPr>
            <w:r>
              <w:rPr>
                <w:sz w:val="16"/>
                <w:szCs w:val="16"/>
              </w:rPr>
              <w:t>Incorporated accepted contributions S3-242649, S3-242534, S3-242535, S3-242539, S3-242540, S3-242541</w:t>
            </w:r>
          </w:p>
        </w:tc>
        <w:tc>
          <w:tcPr>
            <w:tcW w:w="708" w:type="dxa"/>
            <w:shd w:val="solid" w:color="FFFFFF" w:fill="auto"/>
          </w:tcPr>
          <w:p w14:paraId="21B3604B" w14:textId="246ABB0B" w:rsidR="00CA526C" w:rsidRDefault="00CA526C" w:rsidP="00C72833">
            <w:pPr>
              <w:pStyle w:val="TAC"/>
              <w:rPr>
                <w:sz w:val="16"/>
                <w:szCs w:val="16"/>
              </w:rPr>
            </w:pPr>
            <w:r>
              <w:rPr>
                <w:sz w:val="16"/>
                <w:szCs w:val="16"/>
              </w:rPr>
              <w:t>0.2.0</w:t>
            </w:r>
          </w:p>
        </w:tc>
      </w:tr>
      <w:tr w:rsidR="008B63D4" w:rsidRPr="006B0D02" w14:paraId="78893C7B" w14:textId="77777777" w:rsidTr="00C72833">
        <w:trPr>
          <w:ins w:id="557" w:author="Rapporteur" w:date="2024-08-26T09:51:00Z" w16du:dateUtc="2024-08-26T13:51:00Z"/>
        </w:trPr>
        <w:tc>
          <w:tcPr>
            <w:tcW w:w="800" w:type="dxa"/>
            <w:shd w:val="solid" w:color="FFFFFF" w:fill="auto"/>
          </w:tcPr>
          <w:p w14:paraId="25B19C49" w14:textId="5CD8C56D" w:rsidR="008B63D4" w:rsidRDefault="008B63D4" w:rsidP="00C72833">
            <w:pPr>
              <w:pStyle w:val="TAC"/>
              <w:rPr>
                <w:ins w:id="558" w:author="Rapporteur" w:date="2024-08-26T09:51:00Z" w16du:dateUtc="2024-08-26T13:51:00Z"/>
                <w:sz w:val="16"/>
                <w:szCs w:val="16"/>
              </w:rPr>
            </w:pPr>
            <w:ins w:id="559" w:author="Rapporteur" w:date="2024-08-26T09:51:00Z" w16du:dateUtc="2024-08-26T13:51:00Z">
              <w:r>
                <w:rPr>
                  <w:sz w:val="16"/>
                  <w:szCs w:val="16"/>
                </w:rPr>
                <w:t>08/2024</w:t>
              </w:r>
            </w:ins>
          </w:p>
        </w:tc>
        <w:tc>
          <w:tcPr>
            <w:tcW w:w="800" w:type="dxa"/>
            <w:shd w:val="solid" w:color="FFFFFF" w:fill="auto"/>
          </w:tcPr>
          <w:p w14:paraId="29C55C83" w14:textId="3810DCE1" w:rsidR="008B63D4" w:rsidRDefault="008B63D4" w:rsidP="00C72833">
            <w:pPr>
              <w:pStyle w:val="TAC"/>
              <w:rPr>
                <w:ins w:id="560" w:author="Rapporteur" w:date="2024-08-26T09:51:00Z" w16du:dateUtc="2024-08-26T13:51:00Z"/>
                <w:sz w:val="16"/>
                <w:szCs w:val="16"/>
              </w:rPr>
            </w:pPr>
            <w:ins w:id="561" w:author="Rapporteur" w:date="2024-08-26T09:51:00Z" w16du:dateUtc="2024-08-26T13:51:00Z">
              <w:r>
                <w:rPr>
                  <w:sz w:val="16"/>
                  <w:szCs w:val="16"/>
                </w:rPr>
                <w:t>SA3#117</w:t>
              </w:r>
            </w:ins>
          </w:p>
        </w:tc>
        <w:tc>
          <w:tcPr>
            <w:tcW w:w="1094" w:type="dxa"/>
            <w:shd w:val="solid" w:color="FFFFFF" w:fill="auto"/>
          </w:tcPr>
          <w:p w14:paraId="137AC5B7" w14:textId="1A2AF7D5" w:rsidR="008B63D4" w:rsidRDefault="008B63D4" w:rsidP="00C72833">
            <w:pPr>
              <w:pStyle w:val="TAC"/>
              <w:rPr>
                <w:ins w:id="562" w:author="Rapporteur" w:date="2024-08-26T09:51:00Z" w16du:dateUtc="2024-08-26T13:51:00Z"/>
                <w:sz w:val="16"/>
                <w:szCs w:val="16"/>
              </w:rPr>
            </w:pPr>
            <w:ins w:id="563" w:author="Rapporteur" w:date="2024-08-26T09:51:00Z" w16du:dateUtc="2024-08-26T13:51:00Z">
              <w:r>
                <w:rPr>
                  <w:sz w:val="16"/>
                  <w:szCs w:val="16"/>
                </w:rPr>
                <w:t>S3-24</w:t>
              </w:r>
            </w:ins>
            <w:ins w:id="564" w:author="Rapporteur" w:date="2024-08-26T09:52:00Z" w16du:dateUtc="2024-08-26T13:52:00Z">
              <w:r>
                <w:rPr>
                  <w:sz w:val="16"/>
                  <w:szCs w:val="16"/>
                </w:rPr>
                <w:t>3699</w:t>
              </w:r>
            </w:ins>
          </w:p>
        </w:tc>
        <w:tc>
          <w:tcPr>
            <w:tcW w:w="425" w:type="dxa"/>
            <w:shd w:val="solid" w:color="FFFFFF" w:fill="auto"/>
          </w:tcPr>
          <w:p w14:paraId="67FFB2D4" w14:textId="77777777" w:rsidR="008B63D4" w:rsidRPr="006B0D02" w:rsidRDefault="008B63D4" w:rsidP="00C72833">
            <w:pPr>
              <w:pStyle w:val="TAL"/>
              <w:rPr>
                <w:ins w:id="565" w:author="Rapporteur" w:date="2024-08-26T09:51:00Z" w16du:dateUtc="2024-08-26T13:51:00Z"/>
                <w:sz w:val="16"/>
                <w:szCs w:val="16"/>
              </w:rPr>
            </w:pPr>
          </w:p>
        </w:tc>
        <w:tc>
          <w:tcPr>
            <w:tcW w:w="425" w:type="dxa"/>
            <w:shd w:val="solid" w:color="FFFFFF" w:fill="auto"/>
          </w:tcPr>
          <w:p w14:paraId="577C5571" w14:textId="77777777" w:rsidR="008B63D4" w:rsidRPr="006B0D02" w:rsidRDefault="008B63D4" w:rsidP="00C72833">
            <w:pPr>
              <w:pStyle w:val="TAR"/>
              <w:rPr>
                <w:ins w:id="566" w:author="Rapporteur" w:date="2024-08-26T09:51:00Z" w16du:dateUtc="2024-08-26T13:51:00Z"/>
                <w:sz w:val="16"/>
                <w:szCs w:val="16"/>
              </w:rPr>
            </w:pPr>
          </w:p>
        </w:tc>
        <w:tc>
          <w:tcPr>
            <w:tcW w:w="425" w:type="dxa"/>
            <w:shd w:val="solid" w:color="FFFFFF" w:fill="auto"/>
          </w:tcPr>
          <w:p w14:paraId="57E6B581" w14:textId="77777777" w:rsidR="008B63D4" w:rsidRPr="006B0D02" w:rsidRDefault="008B63D4" w:rsidP="00C72833">
            <w:pPr>
              <w:pStyle w:val="TAC"/>
              <w:rPr>
                <w:ins w:id="567" w:author="Rapporteur" w:date="2024-08-26T09:51:00Z" w16du:dateUtc="2024-08-26T13:51:00Z"/>
                <w:sz w:val="16"/>
                <w:szCs w:val="16"/>
              </w:rPr>
            </w:pPr>
          </w:p>
        </w:tc>
        <w:tc>
          <w:tcPr>
            <w:tcW w:w="4962" w:type="dxa"/>
            <w:shd w:val="solid" w:color="FFFFFF" w:fill="auto"/>
          </w:tcPr>
          <w:p w14:paraId="48CDED74" w14:textId="34BD5A71" w:rsidR="008B63D4" w:rsidRDefault="008B63D4" w:rsidP="00C72833">
            <w:pPr>
              <w:pStyle w:val="TAL"/>
              <w:rPr>
                <w:ins w:id="568" w:author="Rapporteur" w:date="2024-08-26T09:51:00Z" w16du:dateUtc="2024-08-26T13:51:00Z"/>
                <w:sz w:val="16"/>
                <w:szCs w:val="16"/>
              </w:rPr>
            </w:pPr>
            <w:ins w:id="569" w:author="Rapporteur" w:date="2024-08-26T09:51:00Z" w16du:dateUtc="2024-08-26T13:51:00Z">
              <w:r>
                <w:rPr>
                  <w:sz w:val="16"/>
                  <w:szCs w:val="16"/>
                </w:rPr>
                <w:t>Incorporated accepted contributions S3-243492, S3-243680</w:t>
              </w:r>
            </w:ins>
          </w:p>
        </w:tc>
        <w:tc>
          <w:tcPr>
            <w:tcW w:w="708" w:type="dxa"/>
            <w:shd w:val="solid" w:color="FFFFFF" w:fill="auto"/>
          </w:tcPr>
          <w:p w14:paraId="1F1B61F2" w14:textId="077ABC3E" w:rsidR="008B63D4" w:rsidRDefault="008B63D4" w:rsidP="00C72833">
            <w:pPr>
              <w:pStyle w:val="TAC"/>
              <w:rPr>
                <w:ins w:id="570" w:author="Rapporteur" w:date="2024-08-26T09:51:00Z" w16du:dateUtc="2024-08-26T13:51:00Z"/>
                <w:sz w:val="16"/>
                <w:szCs w:val="16"/>
              </w:rPr>
            </w:pPr>
            <w:ins w:id="571" w:author="Rapporteur" w:date="2024-08-26T09:51:00Z" w16du:dateUtc="2024-08-26T13:51:00Z">
              <w:r>
                <w:rPr>
                  <w:sz w:val="16"/>
                  <w:szCs w:val="16"/>
                </w:rPr>
                <w:t>0.3</w:t>
              </w:r>
            </w:ins>
            <w:ins w:id="572" w:author="Rapporteur" w:date="2024-08-26T09:52:00Z" w16du:dateUtc="2024-08-26T13:52:00Z">
              <w:r>
                <w:rPr>
                  <w:sz w:val="16"/>
                  <w:szCs w:val="16"/>
                </w:rPr>
                <w:t>.0</w:t>
              </w:r>
            </w:ins>
          </w:p>
        </w:tc>
      </w:tr>
    </w:tbl>
    <w:p w14:paraId="6AE5F0B0" w14:textId="25820B1D" w:rsidR="00080512" w:rsidRDefault="00080512" w:rsidP="00512425">
      <w:pPr>
        <w:pStyle w:val="Guidance"/>
      </w:pPr>
    </w:p>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D1A547" w14:textId="77777777" w:rsidR="002B5F87" w:rsidRDefault="002B5F87">
      <w:r>
        <w:separator/>
      </w:r>
    </w:p>
  </w:endnote>
  <w:endnote w:type="continuationSeparator" w:id="0">
    <w:p w14:paraId="345E0143" w14:textId="77777777" w:rsidR="002B5F87" w:rsidRDefault="002B5F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2AF8FF" w14:textId="77777777" w:rsidR="002B5F87" w:rsidRDefault="002B5F87">
      <w:r>
        <w:separator/>
      </w:r>
    </w:p>
  </w:footnote>
  <w:footnote w:type="continuationSeparator" w:id="0">
    <w:p w14:paraId="24689577" w14:textId="77777777" w:rsidR="002B5F87" w:rsidRDefault="002B5F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9117F6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40DF3">
      <w:rPr>
        <w:rFonts w:ascii="Arial" w:hAnsi="Arial" w:cs="Arial"/>
        <w:b/>
        <w:noProof/>
        <w:sz w:val="18"/>
        <w:szCs w:val="18"/>
      </w:rPr>
      <w:t>3GPP TR 33.713 V0.32.0 (2024-08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04BC99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40DF3">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E43"/>
    <w:multiLevelType w:val="hybridMultilevel"/>
    <w:tmpl w:val="8F7C10A8"/>
    <w:lvl w:ilvl="0" w:tplc="3C3057A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317A5A36"/>
    <w:multiLevelType w:val="hybridMultilevel"/>
    <w:tmpl w:val="7A801A90"/>
    <w:lvl w:ilvl="0" w:tplc="9CDE92D4">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2"/>
  </w:num>
  <w:num w:numId="4" w16cid:durableId="1701055598">
    <w:abstractNumId w:val="14"/>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1716926359">
    <w:abstractNumId w:val="11"/>
  </w:num>
  <w:num w:numId="16" w16cid:durableId="133471869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val="bestFit" w:percent="182"/>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FC"/>
    <w:rsid w:val="000100C7"/>
    <w:rsid w:val="00025394"/>
    <w:rsid w:val="00033397"/>
    <w:rsid w:val="00040095"/>
    <w:rsid w:val="00047FF8"/>
    <w:rsid w:val="00051834"/>
    <w:rsid w:val="00054A22"/>
    <w:rsid w:val="00062023"/>
    <w:rsid w:val="000655A6"/>
    <w:rsid w:val="00065D07"/>
    <w:rsid w:val="00080512"/>
    <w:rsid w:val="000A135F"/>
    <w:rsid w:val="000C47C3"/>
    <w:rsid w:val="000D58AB"/>
    <w:rsid w:val="00124BE9"/>
    <w:rsid w:val="00133525"/>
    <w:rsid w:val="001345D4"/>
    <w:rsid w:val="00140DF3"/>
    <w:rsid w:val="00146B8C"/>
    <w:rsid w:val="00161F3C"/>
    <w:rsid w:val="00180E72"/>
    <w:rsid w:val="0019338A"/>
    <w:rsid w:val="001A4C42"/>
    <w:rsid w:val="001A7420"/>
    <w:rsid w:val="001B00D9"/>
    <w:rsid w:val="001B2DFA"/>
    <w:rsid w:val="001B6637"/>
    <w:rsid w:val="001C21C3"/>
    <w:rsid w:val="001D02C2"/>
    <w:rsid w:val="001F0C1D"/>
    <w:rsid w:val="001F1132"/>
    <w:rsid w:val="001F168B"/>
    <w:rsid w:val="002347A2"/>
    <w:rsid w:val="00237618"/>
    <w:rsid w:val="00237F05"/>
    <w:rsid w:val="002675F0"/>
    <w:rsid w:val="002760EE"/>
    <w:rsid w:val="002851E5"/>
    <w:rsid w:val="002B5F87"/>
    <w:rsid w:val="002B6339"/>
    <w:rsid w:val="002E00EE"/>
    <w:rsid w:val="002F2537"/>
    <w:rsid w:val="003023C5"/>
    <w:rsid w:val="003172DC"/>
    <w:rsid w:val="00346122"/>
    <w:rsid w:val="0035462D"/>
    <w:rsid w:val="00356555"/>
    <w:rsid w:val="003765B8"/>
    <w:rsid w:val="0038739B"/>
    <w:rsid w:val="00392D11"/>
    <w:rsid w:val="003B719D"/>
    <w:rsid w:val="003C3971"/>
    <w:rsid w:val="00423334"/>
    <w:rsid w:val="004345EC"/>
    <w:rsid w:val="00443121"/>
    <w:rsid w:val="00445EE0"/>
    <w:rsid w:val="00465515"/>
    <w:rsid w:val="004731BE"/>
    <w:rsid w:val="00476F9F"/>
    <w:rsid w:val="0049751D"/>
    <w:rsid w:val="004C30AC"/>
    <w:rsid w:val="004D3578"/>
    <w:rsid w:val="004E213A"/>
    <w:rsid w:val="004F0988"/>
    <w:rsid w:val="004F3340"/>
    <w:rsid w:val="00512425"/>
    <w:rsid w:val="005229F8"/>
    <w:rsid w:val="0053388B"/>
    <w:rsid w:val="00535773"/>
    <w:rsid w:val="00543E6C"/>
    <w:rsid w:val="00547E0D"/>
    <w:rsid w:val="005531D7"/>
    <w:rsid w:val="00565087"/>
    <w:rsid w:val="00596D6C"/>
    <w:rsid w:val="00597B11"/>
    <w:rsid w:val="005D2E01"/>
    <w:rsid w:val="005D7526"/>
    <w:rsid w:val="005E4BB2"/>
    <w:rsid w:val="005F788A"/>
    <w:rsid w:val="00602AEA"/>
    <w:rsid w:val="00614FDF"/>
    <w:rsid w:val="0063543D"/>
    <w:rsid w:val="00635E64"/>
    <w:rsid w:val="00647114"/>
    <w:rsid w:val="006562B3"/>
    <w:rsid w:val="00670633"/>
    <w:rsid w:val="006912E9"/>
    <w:rsid w:val="006A323F"/>
    <w:rsid w:val="006B30D0"/>
    <w:rsid w:val="006B654C"/>
    <w:rsid w:val="006C3D95"/>
    <w:rsid w:val="006D2B87"/>
    <w:rsid w:val="006D763D"/>
    <w:rsid w:val="006E5C86"/>
    <w:rsid w:val="006F0BA5"/>
    <w:rsid w:val="006F6FAF"/>
    <w:rsid w:val="00701116"/>
    <w:rsid w:val="0071174C"/>
    <w:rsid w:val="00713C44"/>
    <w:rsid w:val="007326AB"/>
    <w:rsid w:val="00734A5B"/>
    <w:rsid w:val="0074026F"/>
    <w:rsid w:val="007429F6"/>
    <w:rsid w:val="00744E76"/>
    <w:rsid w:val="00746CC4"/>
    <w:rsid w:val="00762795"/>
    <w:rsid w:val="00765EA3"/>
    <w:rsid w:val="00772FB2"/>
    <w:rsid w:val="00774DA4"/>
    <w:rsid w:val="00780B2C"/>
    <w:rsid w:val="00781F0F"/>
    <w:rsid w:val="007A7BF6"/>
    <w:rsid w:val="007B600E"/>
    <w:rsid w:val="007C22C8"/>
    <w:rsid w:val="007F0F4A"/>
    <w:rsid w:val="007F5839"/>
    <w:rsid w:val="008028A4"/>
    <w:rsid w:val="00830747"/>
    <w:rsid w:val="00835D0B"/>
    <w:rsid w:val="00860FCA"/>
    <w:rsid w:val="0086446F"/>
    <w:rsid w:val="0086717D"/>
    <w:rsid w:val="00874F5C"/>
    <w:rsid w:val="008768CA"/>
    <w:rsid w:val="00883457"/>
    <w:rsid w:val="008B63D4"/>
    <w:rsid w:val="008C384C"/>
    <w:rsid w:val="008E2D68"/>
    <w:rsid w:val="008E6756"/>
    <w:rsid w:val="0090271F"/>
    <w:rsid w:val="00902E23"/>
    <w:rsid w:val="009111BF"/>
    <w:rsid w:val="009114D7"/>
    <w:rsid w:val="0091348E"/>
    <w:rsid w:val="00917CCB"/>
    <w:rsid w:val="00933FB0"/>
    <w:rsid w:val="00942EC2"/>
    <w:rsid w:val="00942F40"/>
    <w:rsid w:val="0095339C"/>
    <w:rsid w:val="00971CF1"/>
    <w:rsid w:val="00994F21"/>
    <w:rsid w:val="009A1AE9"/>
    <w:rsid w:val="009A4E87"/>
    <w:rsid w:val="009C0B37"/>
    <w:rsid w:val="009D474A"/>
    <w:rsid w:val="009F3725"/>
    <w:rsid w:val="009F37B7"/>
    <w:rsid w:val="00A00A2F"/>
    <w:rsid w:val="00A10F02"/>
    <w:rsid w:val="00A164B4"/>
    <w:rsid w:val="00A26956"/>
    <w:rsid w:val="00A27486"/>
    <w:rsid w:val="00A33800"/>
    <w:rsid w:val="00A53724"/>
    <w:rsid w:val="00A56066"/>
    <w:rsid w:val="00A57660"/>
    <w:rsid w:val="00A73129"/>
    <w:rsid w:val="00A75C66"/>
    <w:rsid w:val="00A82346"/>
    <w:rsid w:val="00A92BA1"/>
    <w:rsid w:val="00A95A32"/>
    <w:rsid w:val="00AA1BBB"/>
    <w:rsid w:val="00AB4A5D"/>
    <w:rsid w:val="00AB5424"/>
    <w:rsid w:val="00AC6BC6"/>
    <w:rsid w:val="00AE65E2"/>
    <w:rsid w:val="00AF1460"/>
    <w:rsid w:val="00B15449"/>
    <w:rsid w:val="00B20374"/>
    <w:rsid w:val="00B30ADF"/>
    <w:rsid w:val="00B326F1"/>
    <w:rsid w:val="00B4463F"/>
    <w:rsid w:val="00B458D9"/>
    <w:rsid w:val="00B9009E"/>
    <w:rsid w:val="00B93086"/>
    <w:rsid w:val="00B96185"/>
    <w:rsid w:val="00BA19ED"/>
    <w:rsid w:val="00BA48AF"/>
    <w:rsid w:val="00BA4B8D"/>
    <w:rsid w:val="00BC0F7D"/>
    <w:rsid w:val="00BD7D31"/>
    <w:rsid w:val="00BE18EA"/>
    <w:rsid w:val="00BE3255"/>
    <w:rsid w:val="00BE38D2"/>
    <w:rsid w:val="00BF128E"/>
    <w:rsid w:val="00C074DD"/>
    <w:rsid w:val="00C1496A"/>
    <w:rsid w:val="00C33079"/>
    <w:rsid w:val="00C45231"/>
    <w:rsid w:val="00C551FF"/>
    <w:rsid w:val="00C608B8"/>
    <w:rsid w:val="00C64CC7"/>
    <w:rsid w:val="00C6649C"/>
    <w:rsid w:val="00C72833"/>
    <w:rsid w:val="00C80F1D"/>
    <w:rsid w:val="00C83825"/>
    <w:rsid w:val="00C91962"/>
    <w:rsid w:val="00C93F40"/>
    <w:rsid w:val="00CA3D0C"/>
    <w:rsid w:val="00CA526C"/>
    <w:rsid w:val="00CB451B"/>
    <w:rsid w:val="00CC635D"/>
    <w:rsid w:val="00CC7CA9"/>
    <w:rsid w:val="00CF1880"/>
    <w:rsid w:val="00D57972"/>
    <w:rsid w:val="00D675A9"/>
    <w:rsid w:val="00D738D6"/>
    <w:rsid w:val="00D755EB"/>
    <w:rsid w:val="00D76048"/>
    <w:rsid w:val="00D82E6F"/>
    <w:rsid w:val="00D87E00"/>
    <w:rsid w:val="00D9134D"/>
    <w:rsid w:val="00D93ADE"/>
    <w:rsid w:val="00DA1267"/>
    <w:rsid w:val="00DA265B"/>
    <w:rsid w:val="00DA5174"/>
    <w:rsid w:val="00DA7A03"/>
    <w:rsid w:val="00DB1818"/>
    <w:rsid w:val="00DC309B"/>
    <w:rsid w:val="00DC4DA2"/>
    <w:rsid w:val="00DD2419"/>
    <w:rsid w:val="00DD4C17"/>
    <w:rsid w:val="00DD74A5"/>
    <w:rsid w:val="00DF2B1F"/>
    <w:rsid w:val="00DF62CD"/>
    <w:rsid w:val="00DF795F"/>
    <w:rsid w:val="00E01179"/>
    <w:rsid w:val="00E16509"/>
    <w:rsid w:val="00E44582"/>
    <w:rsid w:val="00E51933"/>
    <w:rsid w:val="00E61F04"/>
    <w:rsid w:val="00E77645"/>
    <w:rsid w:val="00EA15B0"/>
    <w:rsid w:val="00EA5EA7"/>
    <w:rsid w:val="00EB1E3A"/>
    <w:rsid w:val="00EC4A25"/>
    <w:rsid w:val="00ED3391"/>
    <w:rsid w:val="00EF608C"/>
    <w:rsid w:val="00F01B39"/>
    <w:rsid w:val="00F025A2"/>
    <w:rsid w:val="00F04712"/>
    <w:rsid w:val="00F11561"/>
    <w:rsid w:val="00F13360"/>
    <w:rsid w:val="00F22EC7"/>
    <w:rsid w:val="00F325C8"/>
    <w:rsid w:val="00F534B5"/>
    <w:rsid w:val="00F5492B"/>
    <w:rsid w:val="00F653B8"/>
    <w:rsid w:val="00F9008D"/>
    <w:rsid w:val="00F943AC"/>
    <w:rsid w:val="00FA1266"/>
    <w:rsid w:val="00FC1192"/>
    <w:rsid w:val="00FC34F6"/>
    <w:rsid w:val="00FC5753"/>
    <w:rsid w:val="00FD7BB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EditorsNoteChar">
    <w:name w:val="Editor's Note Char"/>
    <w:aliases w:val="EN Char,Editor's Note Char1"/>
    <w:qFormat/>
    <w:locked/>
    <w:rsid w:val="00B4463F"/>
    <w:rPr>
      <w:rFonts w:ascii="Times New Roman" w:hAnsi="Times New Roman"/>
      <w:color w:val="FF0000"/>
      <w:lang w:val="en-GB" w:eastAsia="en-US"/>
    </w:rPr>
  </w:style>
  <w:style w:type="character" w:customStyle="1" w:styleId="text-only">
    <w:name w:val="text-only"/>
    <w:rsid w:val="00DA265B"/>
  </w:style>
  <w:style w:type="character" w:customStyle="1" w:styleId="apple-converted-space">
    <w:name w:val="apple-converted-space"/>
    <w:basedOn w:val="DefaultParagraphFont"/>
    <w:rsid w:val="00DA265B"/>
  </w:style>
  <w:style w:type="character" w:customStyle="1" w:styleId="B1Zchn">
    <w:name w:val="B1 Zchn"/>
    <w:link w:val="B1"/>
    <w:rsid w:val="000100C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3.png"/><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2CE83D48-3E25-4D10-86F7-37CAD156DE95}">
  <ds:schemaRefs>
    <ds:schemaRef ds:uri="http://schemas.microsoft.com/sharepoint/events"/>
  </ds:schemaRefs>
</ds:datastoreItem>
</file>

<file path=customXml/itemProps4.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5.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6</TotalTime>
  <Pages>17</Pages>
  <Words>4168</Words>
  <Characters>23763</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8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cp:revision>
  <cp:lastPrinted>2019-02-25T14:05:00Z</cp:lastPrinted>
  <dcterms:created xsi:type="dcterms:W3CDTF">2024-08-26T13:48:00Z</dcterms:created>
  <dcterms:modified xsi:type="dcterms:W3CDTF">2024-08-26T14:02:00Z</dcterms:modified>
</cp:coreProperties>
</file>